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464E0AB0"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sidR="00BA36E3" w:rsidRPr="00ED2E06">
        <w:rPr>
          <w:b/>
          <w:u w:val="thick"/>
        </w:rPr>
        <w:t>TP391</w:t>
      </w:r>
      <w:r>
        <w:rPr>
          <w:rFonts w:hint="eastAsia"/>
          <w:bCs/>
          <w:u w:val="thick"/>
        </w:rPr>
        <w:tab/>
      </w:r>
      <w:r>
        <w:rPr>
          <w:bCs/>
          <w:u w:val="thick"/>
        </w:rPr>
        <w:tab/>
      </w:r>
      <w:r>
        <w:rPr>
          <w:b/>
        </w:rPr>
        <w:tab/>
      </w:r>
      <w:r>
        <w:rPr>
          <w:b/>
        </w:rPr>
        <w:tab/>
      </w:r>
      <w:r w:rsidR="00110D7A">
        <w:rPr>
          <w:b/>
        </w:rPr>
        <w:tab/>
      </w:r>
      <w:r w:rsidR="00110D7A">
        <w:rPr>
          <w:b/>
        </w:rPr>
        <w:tab/>
      </w:r>
      <w:r w:rsidR="00110D7A">
        <w:rPr>
          <w:b/>
        </w:rPr>
        <w:tab/>
      </w:r>
      <w:r w:rsidR="00110D7A">
        <w:rPr>
          <w:b/>
        </w:rPr>
        <w:tab/>
      </w:r>
      <w:r w:rsidR="00110D7A">
        <w:rPr>
          <w:b/>
        </w:rPr>
        <w:tab/>
      </w:r>
      <w:r w:rsidR="00110D7A">
        <w:rPr>
          <w:b/>
        </w:rPr>
        <w:tab/>
      </w:r>
      <w:r w:rsidR="00110D7A">
        <w:rPr>
          <w:b/>
        </w:rPr>
        <w:tab/>
      </w:r>
      <w:r>
        <w:rPr>
          <w:rFonts w:hint="eastAsia"/>
          <w:b/>
        </w:rPr>
        <w:t>学号</w:t>
      </w:r>
      <w:r>
        <w:rPr>
          <w:rFonts w:hint="eastAsia"/>
          <w:b/>
          <w:bCs/>
          <w:u w:val="thick"/>
        </w:rPr>
        <w:t xml:space="preserve"> </w:t>
      </w:r>
      <w:r w:rsidR="00747EA8">
        <w:rPr>
          <w:b/>
          <w:bCs/>
          <w:u w:val="thick"/>
        </w:rPr>
        <w:t xml:space="preserve"> </w:t>
      </w:r>
      <w:r w:rsidR="00706312">
        <w:rPr>
          <w:b/>
          <w:bCs/>
          <w:u w:val="thick"/>
        </w:rPr>
        <w:t>M201973167</w:t>
      </w:r>
      <w:r>
        <w:rPr>
          <w:rFonts w:hint="eastAsia"/>
          <w:b/>
          <w:bCs/>
          <w:u w:val="thick"/>
        </w:rPr>
        <w:t xml:space="preserve">                 </w:t>
      </w:r>
    </w:p>
    <w:p w14:paraId="14003E8F" w14:textId="27C11ADB" w:rsidR="009F151B" w:rsidRDefault="00A24E16">
      <w:pPr>
        <w:spacing w:line="400" w:lineRule="atLeast"/>
        <w:rPr>
          <w:b/>
          <w:bCs/>
          <w:spacing w:val="50"/>
          <w:u w:val="single"/>
        </w:rPr>
      </w:pPr>
      <w:r>
        <w:rPr>
          <w:rFonts w:hint="eastAsia"/>
          <w:b/>
          <w:bCs/>
        </w:rPr>
        <w:t>学校代码</w:t>
      </w:r>
      <w:r w:rsidR="0023646A">
        <w:rPr>
          <w:rFonts w:hint="eastAsia"/>
          <w:b/>
          <w:bCs/>
          <w:spacing w:val="60"/>
          <w:u w:val="thick"/>
        </w:rPr>
        <w:t xml:space="preserve"> </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sidR="000E0CAB">
        <w:rPr>
          <w:b/>
          <w:bCs/>
          <w:spacing w:val="60"/>
        </w:rPr>
        <w:tab/>
      </w:r>
      <w:r>
        <w:rPr>
          <w:rFonts w:hint="eastAsia"/>
          <w:b/>
          <w:bCs/>
        </w:rPr>
        <w:t>密级</w:t>
      </w:r>
      <w:r>
        <w:rPr>
          <w:rFonts w:hint="eastAsia"/>
          <w:b/>
          <w:bCs/>
          <w:u w:val="thick"/>
        </w:rPr>
        <w:t xml:space="preserve">     </w:t>
      </w:r>
      <w:r w:rsidR="00915C1F">
        <w:rPr>
          <w:rFonts w:hint="eastAsia"/>
          <w:b/>
          <w:bCs/>
          <w:u w:val="thick"/>
        </w:rPr>
        <w:t>公开</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10"/>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658D4349" w:rsidR="009F151B" w:rsidRDefault="00B135FF">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2B16AC20" w:rsidR="009F151B" w:rsidRDefault="003C02DE">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7B48A4CC" w:rsidR="009F151B" w:rsidRDefault="0045079E">
            <w:pPr>
              <w:rPr>
                <w:b/>
                <w:bCs/>
                <w:sz w:val="30"/>
              </w:rPr>
            </w:pPr>
            <w:r>
              <w:rPr>
                <w:rFonts w:hint="eastAsia"/>
                <w:b/>
                <w:bCs/>
                <w:sz w:val="30"/>
              </w:rPr>
              <w:t>2</w:t>
            </w:r>
            <w:r>
              <w:rPr>
                <w:b/>
                <w:bCs/>
                <w:sz w:val="30"/>
              </w:rPr>
              <w:t>022</w:t>
            </w:r>
            <w:r w:rsidR="00A24E16">
              <w:rPr>
                <w:rFonts w:hint="eastAsia"/>
                <w:b/>
                <w:bCs/>
                <w:sz w:val="30"/>
              </w:rPr>
              <w:t>年</w:t>
            </w:r>
            <w:r w:rsidR="00107616">
              <w:rPr>
                <w:rFonts w:hint="eastAsia"/>
                <w:b/>
                <w:bCs/>
                <w:sz w:val="30"/>
              </w:rPr>
              <w:t>5</w:t>
            </w:r>
            <w:r w:rsidR="00A24E16">
              <w:rPr>
                <w:rFonts w:hint="eastAsia"/>
                <w:b/>
                <w:bCs/>
                <w:sz w:val="30"/>
              </w:rPr>
              <w:t>月</w:t>
            </w:r>
            <w:r w:rsidR="000C2199">
              <w:rPr>
                <w:rFonts w:hint="eastAsia"/>
                <w:b/>
                <w:bCs/>
                <w:sz w:val="30"/>
              </w:rPr>
              <w:t>2</w:t>
            </w:r>
            <w:r w:rsidR="000C2199">
              <w:rPr>
                <w:b/>
                <w:bCs/>
                <w:sz w:val="30"/>
              </w:rPr>
              <w:t>1</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084FB2C3"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09313A">
        <w:rPr>
          <w:b/>
          <w:bCs/>
          <w:sz w:val="30"/>
          <w:szCs w:val="30"/>
        </w:rPr>
        <w:t>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13063C8A"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A92683">
        <w:rPr>
          <w:b/>
          <w:bCs/>
          <w:sz w:val="30"/>
          <w:szCs w:val="30"/>
        </w:rPr>
        <w:t>Prof. HE</w:t>
      </w:r>
      <w:r w:rsidR="008E2932">
        <w:rPr>
          <w:b/>
          <w:bCs/>
          <w:sz w:val="30"/>
          <w:szCs w:val="30"/>
        </w:rPr>
        <w:t xml:space="preserve"> </w:t>
      </w:r>
      <w:proofErr w:type="spellStart"/>
      <w:r w:rsidR="008E2932">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363E9195" w:rsidR="009F151B" w:rsidRDefault="00A24E16">
      <w:pPr>
        <w:jc w:val="center"/>
        <w:rPr>
          <w:b/>
          <w:sz w:val="30"/>
          <w:szCs w:val="30"/>
        </w:rPr>
      </w:pPr>
      <w:r>
        <w:rPr>
          <w:b/>
          <w:sz w:val="30"/>
          <w:szCs w:val="30"/>
        </w:rPr>
        <w:t>M</w:t>
      </w:r>
      <w:r>
        <w:rPr>
          <w:rFonts w:hint="eastAsia"/>
          <w:b/>
          <w:sz w:val="30"/>
          <w:szCs w:val="30"/>
        </w:rPr>
        <w:t>ay</w:t>
      </w:r>
      <w:r w:rsidR="00C04A99">
        <w:rPr>
          <w:b/>
          <w:sz w:val="30"/>
          <w:szCs w:val="30"/>
        </w:rPr>
        <w:t xml:space="preserve"> 21</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182F4A61"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0E11B3">
        <w:rPr>
          <w:rFonts w:eastAsiaTheme="minorEastAsia" w:hint="eastAsia"/>
          <w:bCs/>
          <w:szCs w:val="21"/>
        </w:rPr>
        <w:t>模型</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D4CDFC3"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w:t>
      </w:r>
      <w:r w:rsidR="008D5AF7">
        <w:rPr>
          <w:rFonts w:eastAsiaTheme="minorEastAsia" w:hint="eastAsia"/>
        </w:rPr>
        <w:t>提升</w:t>
      </w:r>
      <w:r w:rsidR="00E618C9">
        <w:rPr>
          <w:rFonts w:eastAsiaTheme="minorEastAsia" w:hint="eastAsia"/>
        </w:rPr>
        <w:t>分类</w:t>
      </w:r>
      <w:r w:rsidR="008D5AF7">
        <w:rPr>
          <w:rFonts w:eastAsiaTheme="minorEastAsia" w:hint="eastAsia"/>
        </w:rPr>
        <w:t>准确率</w:t>
      </w:r>
      <w:r w:rsidR="008D5AF7">
        <w:rPr>
          <w:rFonts w:eastAsiaTheme="minorEastAsia" w:hint="eastAsia"/>
        </w:rPr>
        <w:t>0.</w:t>
      </w:r>
      <w:r w:rsidR="008D5AF7">
        <w:rPr>
          <w:rFonts w:eastAsiaTheme="minorEastAsia"/>
        </w:rPr>
        <w:t>98</w:t>
      </w:r>
      <w:r w:rsidR="008D5AF7">
        <w:rPr>
          <w:rFonts w:eastAsiaTheme="minorEastAsia" w:hint="eastAsia"/>
        </w:rPr>
        <w:t>%</w:t>
      </w:r>
      <w:r>
        <w:rPr>
          <w:rFonts w:hint="eastAsia"/>
        </w:rPr>
        <w:t>。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3445BF">
        <w:rPr>
          <w:rFonts w:eastAsiaTheme="minorEastAsia" w:hint="eastAsia"/>
          <w:bCs/>
          <w:szCs w:val="21"/>
        </w:rPr>
        <w:t>技术</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0037B595" w:rsidR="009F151B" w:rsidRDefault="00A86B1B">
      <w:pPr>
        <w:ind w:firstLineChars="200" w:firstLine="480"/>
      </w:pPr>
      <w:r w:rsidRPr="00A86B1B">
        <w:t xml:space="preserve">The experimental results show that the PD-BYOT model improves the </w:t>
      </w:r>
      <w:r w:rsidR="00335829">
        <w:t>classification accuracy</w:t>
      </w:r>
      <w:r w:rsidR="005B2BF5">
        <w:t xml:space="preserve"> by </w:t>
      </w:r>
      <w:r w:rsidR="00BC45CA">
        <w:t>0.98</w:t>
      </w:r>
      <w:r w:rsidR="005F392A">
        <w:t>%</w:t>
      </w:r>
      <w:r w:rsidRPr="00A86B1B">
        <w:t xml:space="preserve"> </w:t>
      </w:r>
      <w:r w:rsidR="007430BB">
        <w:t>over</w:t>
      </w:r>
      <w:r w:rsidRPr="00A86B1B">
        <w:t xml:space="preserve">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5C28ED">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5C28ED">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5C28ED">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5C28ED">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5C28ED">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5C28ED">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5C28ED">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5C28ED">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5C28ED">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5C28ED">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5C28ED">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5C28ED">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5C28ED">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5C28ED">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5C28ED">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5C28ED">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5C28ED">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5C28ED">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5C28ED">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5C28ED">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5C28ED">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5C28ED">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5C28ED">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5C28ED">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5C28ED">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5C28ED">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5C28ED">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5C28ED">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79E1CA3B"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1C0E0A" w:rsidRPr="001C0E0A">
        <w:rPr>
          <w:rFonts w:hint="eastAsia"/>
        </w:rPr>
        <w:t>产生日益广泛而深远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w:t>
      </w:r>
      <w:r w:rsidR="00A05361">
        <w:rPr>
          <w:rFonts w:hint="eastAsia"/>
        </w:rPr>
        <w:t>路线</w:t>
      </w:r>
      <w:r w:rsidR="00C854AE">
        <w:rPr>
          <w:rFonts w:hint="eastAsia"/>
        </w:rPr>
        <w:t>，</w:t>
      </w:r>
      <w:r w:rsidR="00677896">
        <w:rPr>
          <w:rFonts w:hint="eastAsia"/>
        </w:rPr>
        <w:t>避免</w:t>
      </w:r>
      <w:r w:rsidR="00FD677B">
        <w:rPr>
          <w:rFonts w:hint="eastAsia"/>
        </w:rPr>
        <w:t>车主</w:t>
      </w:r>
      <w:r w:rsidR="00F50031">
        <w:rPr>
          <w:rFonts w:hint="eastAsia"/>
        </w:rPr>
        <w:t>进入</w:t>
      </w:r>
      <w:r w:rsidR="00D672F7">
        <w:rPr>
          <w:rFonts w:hint="eastAsia"/>
        </w:rPr>
        <w:t>繁忙拥堵</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45pt;height:3in" o:ole="">
            <v:imagedata r:id="rId22" o:title=""/>
          </v:shape>
          <o:OLEObject Type="Embed" ProgID="Visio.Drawing.15" ShapeID="_x0000_i1025" DrawAspect="Content" ObjectID="_1714586193"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3B1DD335"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CE(</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6184C726" w:rsidR="00FC46A5" w:rsidRDefault="00FC46A5" w:rsidP="00E84636">
      <w:r>
        <w:t>其中函数</w:t>
      </w:r>
      <m:oMath>
        <m:r>
          <w:rPr>
            <w:rFonts w:ascii="Cambria Math"/>
          </w:rPr>
          <m:t>CE(</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7B12027B"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w:t>
      </w:r>
      <w:r w:rsidR="00D07DC5">
        <w:rPr>
          <w:rFonts w:ascii="宋体" w:hAnsi="宋体" w:hint="eastAsia"/>
        </w:rPr>
        <w:t>暗</w:t>
      </w:r>
      <w:r w:rsidR="00A24E16">
        <w:rPr>
          <w:rFonts w:ascii="宋体" w:hAnsi="宋体"/>
        </w:rPr>
        <w:t>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w:t>
      </w:r>
      <w:r w:rsidR="00B47EA6">
        <w:rPr>
          <w:rFonts w:ascii="宋体" w:hAnsi="宋体" w:hint="eastAsia"/>
        </w:rPr>
        <w:t>深</w:t>
      </w:r>
      <w:r w:rsidR="00A24E16">
        <w:rPr>
          <w:rFonts w:ascii="宋体" w:hAnsi="宋体"/>
        </w:rPr>
        <w:t>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w:t>
      </w:r>
      <w:proofErr w:type="gramStart"/>
      <w:r w:rsidR="00142880">
        <w:rPr>
          <w:rFonts w:ascii="宋体" w:hAnsi="宋体" w:hint="eastAsia"/>
        </w:rPr>
        <w:t>暗知识</w:t>
      </w:r>
      <w:proofErr w:type="gramEnd"/>
      <w:r w:rsidR="00A24E16">
        <w:rPr>
          <w:rFonts w:ascii="宋体" w:hAnsi="宋体"/>
        </w:rPr>
        <w:t>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3D0952">
        <w:rPr>
          <w:rFonts w:hint="eastAsia"/>
        </w:rPr>
        <w:t>模型</w:t>
      </w:r>
      <w:r w:rsidR="00A24E16" w:rsidRPr="00421A7C">
        <w:t>，</w:t>
      </w:r>
      <w:r w:rsidR="00231489" w:rsidRPr="00421A7C">
        <w:t>SAD</w:t>
      </w:r>
      <w:r w:rsidR="001449BB">
        <w:rPr>
          <w:rFonts w:hint="eastAsia"/>
        </w:rPr>
        <w:t>模型</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1439EE">
        <w:rPr>
          <w:rFonts w:ascii="宋体" w:hAnsi="宋体" w:hint="eastAsia"/>
        </w:rPr>
        <w:t>神经</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20pt;height:3in" o:ole="">
            <v:imagedata r:id="rId24" o:title=""/>
          </v:shape>
          <o:OLEObject Type="Embed" ProgID="Visio.Drawing.15" ShapeID="_x0000_i1026" DrawAspect="Content" ObjectID="_1714586194"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51931A31"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494B80">
        <w:rPr>
          <w:rFonts w:hint="eastAsia"/>
          <w:color w:val="000000" w:themeColor="text1"/>
        </w:rPr>
        <w:t>技术</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w:t>
      </w:r>
      <w:r w:rsidR="00EF34B7">
        <w:rPr>
          <w:rFonts w:hint="eastAsia"/>
        </w:rPr>
        <w:lastRenderedPageBreak/>
        <w:t>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0366AC">
        <w:rPr>
          <w:rFonts w:ascii="宋体" w:hAnsi="宋体" w:hint="eastAsia"/>
        </w:rPr>
        <w:t>通过</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E077AE">
        <w:rPr>
          <w:rFonts w:ascii="宋体" w:hAnsi="宋体" w:hint="eastAsia"/>
        </w:rPr>
        <w:t>达到</w:t>
      </w:r>
      <w:proofErr w:type="gramStart"/>
      <w:r w:rsidR="00E077AE">
        <w:rPr>
          <w:rFonts w:ascii="宋体" w:hAnsi="宋体" w:hint="eastAsia"/>
        </w:rPr>
        <w:t>自</w:t>
      </w:r>
      <w:r w:rsidR="007F4DE7">
        <w:rPr>
          <w:rFonts w:ascii="宋体" w:hAnsi="宋体" w:hint="eastAsia"/>
        </w:rPr>
        <w:t>知识</w:t>
      </w:r>
      <w:proofErr w:type="gramEnd"/>
      <w:r w:rsidR="00E077AE">
        <w:rPr>
          <w:rFonts w:ascii="宋体" w:hAnsi="宋体" w:hint="eastAsia"/>
        </w:rPr>
        <w:t>蒸馏的效果</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8pt;height:2in" o:ole="">
            <v:imagedata r:id="rId26" o:title=""/>
          </v:shape>
          <o:OLEObject Type="Embed" ProgID="Visio.Drawing.15" ShapeID="_x0000_i1027" DrawAspect="Content" ObjectID="_1714586195"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1515B2CD"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F33499">
        <w:rPr>
          <w:rFonts w:hint="eastAsia"/>
        </w:rPr>
        <w:t>人脑</w:t>
      </w:r>
      <w:r>
        <w:t>的生物学机制。比如，</w:t>
      </w:r>
      <w:r w:rsidR="00B651D5">
        <w:rPr>
          <w:rFonts w:hint="eastAsia"/>
        </w:rPr>
        <w:t>人类</w:t>
      </w:r>
      <w:r>
        <w:t>视觉系统倾向于选择性地关注</w:t>
      </w:r>
      <w:r>
        <w:rPr>
          <w:rFonts w:hint="eastAsia"/>
        </w:rPr>
        <w:t>图像</w:t>
      </w:r>
      <w:r>
        <w:t>的</w:t>
      </w:r>
      <w:r w:rsidR="00B73951">
        <w:rPr>
          <w:rFonts w:hint="eastAsia"/>
        </w:rPr>
        <w:t>重点</w:t>
      </w:r>
      <w:r>
        <w:t>部分，同时忽视其他不相关的信息。类似的，在</w:t>
      </w:r>
      <w:r w:rsidR="00902A6C">
        <w:rPr>
          <w:rFonts w:hint="eastAsia"/>
        </w:rPr>
        <w:t>计算机</w:t>
      </w:r>
      <w:r w:rsidR="001B084A">
        <w:rPr>
          <w:rFonts w:hint="eastAsia"/>
        </w:rPr>
        <w:t>处理</w:t>
      </w:r>
      <w:r>
        <w:t>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632F8385"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0B37B5">
        <w:rPr>
          <w:rFonts w:hint="eastAsia"/>
        </w:rPr>
        <w:t>的</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w:t>
      </w:r>
      <w:r w:rsidR="00324EC8">
        <w:rPr>
          <w:rFonts w:hint="eastAsia"/>
        </w:rPr>
        <w:t>力</w:t>
      </w:r>
      <w:r>
        <w:rPr>
          <w:rFonts w:hint="eastAsia"/>
        </w:rPr>
        <w:t>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8pt;height:120pt" o:ole="">
            <v:imagedata r:id="rId28" o:title=""/>
          </v:shape>
          <o:OLEObject Type="Embed" ProgID="Visio.Drawing.15" ShapeID="_x0000_i1028" DrawAspect="Content" ObjectID="_1714586196"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3DF1C6A"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21210E">
        <w:rPr>
          <w:rFonts w:hint="eastAsia"/>
        </w:rPr>
        <w:t>其中</w:t>
      </w:r>
      <w:r w:rsidR="00194676">
        <w:rPr>
          <w:rFonts w:hint="eastAsia"/>
        </w:rPr>
        <w:t>捷径</w:t>
      </w:r>
      <w:r>
        <w:rPr>
          <w:rFonts w:hint="eastAsia"/>
        </w:rPr>
        <w:t>连接是指跳过一层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2AD32F6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w:t>
      </w:r>
      <w:r w:rsidR="00A568D5">
        <w:rPr>
          <w:rFonts w:hint="eastAsia"/>
        </w:rPr>
        <w:t>发现</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5C28ED"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5C28ED"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5C28ED"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pt;height:186pt" o:ole="">
            <v:imagedata r:id="rId30" o:title=""/>
          </v:shape>
          <o:OLEObject Type="Embed" ProgID="Visio.Drawing.15" ShapeID="_x0000_i1029" DrawAspect="Content" ObjectID="_1714586197"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68D6E703"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w:t>
      </w:r>
      <w:r w:rsidR="003A35D1">
        <w:rPr>
          <w:rFonts w:hint="eastAsia"/>
        </w:rPr>
        <w:t>S</w:t>
      </w:r>
      <w:r w:rsidR="003A35D1">
        <w:t>KDSAM</w:t>
      </w:r>
      <w:r>
        <w:rPr>
          <w:rFonts w:hint="eastAsia"/>
        </w:rPr>
        <w:t>模型的网络结构</w:t>
      </w:r>
      <w:r w:rsidR="0000656D">
        <w:rPr>
          <w:rFonts w:hint="eastAsia"/>
        </w:rPr>
        <w:t>、</w:t>
      </w:r>
      <w:r>
        <w:rPr>
          <w:rFonts w:hint="eastAsia"/>
        </w:rPr>
        <w:t>损失函数</w:t>
      </w:r>
      <w:r w:rsidR="005755BE">
        <w:rPr>
          <w:rFonts w:hint="eastAsia"/>
        </w:rPr>
        <w:t>和</w:t>
      </w:r>
      <w:r>
        <w:rPr>
          <w:rFonts w:hint="eastAsia"/>
        </w:rPr>
        <w:t>训练流程，说明</w:t>
      </w:r>
      <w:r w:rsidR="00520481">
        <w:rPr>
          <w:rFonts w:hint="eastAsia"/>
        </w:rPr>
        <w:t>S</w:t>
      </w:r>
      <w:r w:rsidR="00520481">
        <w:t>KDSAM</w:t>
      </w:r>
      <w:r>
        <w:rPr>
          <w:rFonts w:hint="eastAsia"/>
        </w:rPr>
        <w:t>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23BA5EAA"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rsidR="00891AD1">
        <w:rPr>
          <w:rFonts w:hint="eastAsia"/>
        </w:rPr>
        <w:t>和</w:t>
      </w:r>
      <w:r>
        <w:t>FRSKD</w:t>
      </w:r>
      <w:r>
        <w:rPr>
          <w:rFonts w:hint="eastAsia"/>
        </w:rPr>
        <w:t>模型）和自注意力模型（</w:t>
      </w:r>
      <w:proofErr w:type="spellStart"/>
      <w:r>
        <w:rPr>
          <w:rFonts w:hint="eastAsia"/>
        </w:rPr>
        <w:t>D</w:t>
      </w:r>
      <w:r>
        <w:t>IANet</w:t>
      </w:r>
      <w:proofErr w:type="spellEnd"/>
      <w:r>
        <w:rPr>
          <w:rFonts w:hint="eastAsia"/>
        </w:rPr>
        <w:t>模型</w:t>
      </w:r>
      <w:r w:rsidR="00AD1C1D">
        <w:rPr>
          <w:rFonts w:hint="eastAsia"/>
        </w:rPr>
        <w:t>和</w:t>
      </w:r>
      <w:r>
        <w:rPr>
          <w:rFonts w:hint="eastAsia"/>
        </w:rPr>
        <w:t>SAN</w:t>
      </w:r>
      <w:r>
        <w:rPr>
          <w:rFonts w:hint="eastAsia"/>
        </w:rPr>
        <w:lastRenderedPageBreak/>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45pt;height:379.4pt" o:ole="">
            <v:imagedata r:id="rId32" o:title=""/>
          </v:shape>
          <o:OLEObject Type="Embed" ProgID="Visio.Drawing.15" ShapeID="_x0000_i1030" DrawAspect="Content" ObjectID="_1714586198"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24624E4D"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w:t>
      </w:r>
      <w:r w:rsidR="00F500CC">
        <w:rPr>
          <w:rFonts w:hint="eastAsia"/>
        </w:rPr>
        <w:t>列举</w:t>
      </w:r>
      <w:r w:rsidR="00B630AD">
        <w:rPr>
          <w:rFonts w:hint="eastAsia"/>
        </w:rPr>
        <w:t>了</w:t>
      </w:r>
      <w:r>
        <w:rPr>
          <w:rFonts w:hint="eastAsia"/>
        </w:rPr>
        <w:t>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7A28BA42"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5315E6">
        <w:rPr>
          <w:rFonts w:hint="eastAsia"/>
        </w:rPr>
        <w:t>神经网络</w:t>
      </w:r>
      <w:r w:rsidR="00AC6ACA">
        <w:t>根据其深度</w:t>
      </w:r>
      <w:r w:rsidR="005D3E85">
        <w:rPr>
          <w:rFonts w:hint="eastAsia"/>
        </w:rPr>
        <w:t>划分</w:t>
      </w:r>
      <w:r w:rsidR="00AC6ACA">
        <w:t>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629F78AF" w:rsidR="00571F81" w:rsidRDefault="00DD72F6" w:rsidP="00124F15">
      <w:pPr>
        <w:keepNext/>
        <w:ind w:firstLine="480"/>
        <w:jc w:val="center"/>
      </w:pPr>
      <w:r>
        <w:object w:dxaOrig="9672" w:dyaOrig="5340" w14:anchorId="5343928D">
          <v:shape id="_x0000_i1031" type="#_x0000_t75" style="width:438.45pt;height:240pt" o:ole="">
            <v:imagedata r:id="rId34" o:title=""/>
          </v:shape>
          <o:OLEObject Type="Embed" ProgID="Visio.Drawing.15" ShapeID="_x0000_i1031" DrawAspect="Content" ObjectID="_1714586199"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w:t>
      </w:r>
      <w:r>
        <w:rPr>
          <w:rFonts w:hint="eastAsia"/>
        </w:rPr>
        <w:lastRenderedPageBreak/>
        <w:t>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5C28ED"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21196FB1" w:rsidR="008513F1" w:rsidRDefault="005C28ED"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lastRenderedPageBreak/>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0DE983" w:rsidR="008513F1" w:rsidRDefault="005C28ED" w:rsidP="009F0160">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23ABA0A3" w:rsidR="008513F1" w:rsidRDefault="005C28ED" w:rsidP="009F0160">
            <w:pPr>
              <w:jc w:val="center"/>
            </w:pPr>
            <m:oMathPara>
              <m:oMath>
                <m:sSub>
                  <m:sSubPr>
                    <m:ctrlPr>
                      <w:rPr>
                        <w:rFonts w:ascii="Cambria Math" w:hAnsi="Cambria Math"/>
                        <w:i/>
                      </w:rPr>
                    </m:ctrlPr>
                  </m:sSubPr>
                  <m:e>
                    <m:r>
                      <w:rPr>
                        <w:rFonts w:ascii="Cambria Math"/>
                      </w:rPr>
                      <m:t>L</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649149"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249F4D6" w:rsidR="00001B9D" w:rsidRPr="004B2CD3" w:rsidRDefault="005C28ED" w:rsidP="009F0160">
            <m:oMathPara>
              <m:oMath>
                <m:sSub>
                  <m:sSubPr>
                    <m:ctrlPr>
                      <w:rPr>
                        <w:rFonts w:ascii="Cambria Math" w:hAnsi="Cambria Math"/>
                        <w:i/>
                        <w:sz w:val="21"/>
                        <w:szCs w:val="21"/>
                      </w:rPr>
                    </m:ctrlPr>
                  </m:sSubPr>
                  <m:e>
                    <m:r>
                      <w:rPr>
                        <w:rFonts w:ascii="Cambria Math" w:hAnsi="Cambria Math"/>
                        <w:sz w:val="21"/>
                        <w:szCs w:val="21"/>
                      </w:rPr>
                      <m:t>L</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7D6EB12E" w:rsidR="00233D48" w:rsidRDefault="00233D48" w:rsidP="00233D48">
      <w:pPr>
        <w:ind w:firstLineChars="200" w:firstLine="480"/>
      </w:pPr>
      <w:r>
        <w:rPr>
          <w:rFonts w:hint="eastAsia"/>
        </w:rPr>
        <w:t>在卷积神经网络</w:t>
      </w:r>
      <w:r w:rsidR="00CA25FB">
        <w:rPr>
          <w:rFonts w:hint="eastAsia"/>
        </w:rPr>
        <w:t>的</w:t>
      </w:r>
      <w:r>
        <w:rPr>
          <w:rFonts w:hint="eastAsia"/>
        </w:rPr>
        <w:t>图像</w:t>
      </w:r>
      <w:r w:rsidR="00A8083F">
        <w:rPr>
          <w:rFonts w:hint="eastAsia"/>
        </w:rPr>
        <w:t>处理</w:t>
      </w:r>
      <w:r>
        <w:rPr>
          <w:rFonts w:hint="eastAsia"/>
        </w:rPr>
        <w:t>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块，在每个浅层块下方添加一个瓶颈层，瓶颈层下再结合一个全连接层和加入温度系</w:t>
      </w:r>
      <w:r w:rsidR="00B87F11">
        <w:rPr>
          <w:rFonts w:hint="eastAsia"/>
        </w:rPr>
        <w:lastRenderedPageBreak/>
        <w:t>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45pt;height:240pt" o:ole="">
            <v:imagedata r:id="rId36" o:title=""/>
          </v:shape>
          <o:OLEObject Type="Embed" ProgID="Visio.Drawing.15" ShapeID="_x0000_i1032" DrawAspect="Content" ObjectID="_1714586200"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605D1F50" w:rsidR="00970A8B" w:rsidRPr="00B76F8B" w:rsidRDefault="005C28ED"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A8C7703" w:rsidR="0031319E" w:rsidRPr="00B76F8B" w:rsidRDefault="005C28ED" w:rsidP="009F0160">
            <w:pPr>
              <w:rPr>
                <w:i/>
              </w:rPr>
            </w:pPr>
            <m:oMathPara>
              <m:oMath>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5B65D67F" w:rsidR="00731329" w:rsidRPr="00B76F8B" w:rsidRDefault="005C28ED"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193B3AD1" w:rsidR="00A96BF2" w:rsidRPr="00B76F8B" w:rsidRDefault="005C28ED" w:rsidP="00BD066E">
            <w:pPr>
              <w:rPr>
                <w:i/>
              </w:rPr>
            </w:pPr>
            <m:oMathPara>
              <m:oMath>
                <m:sSub>
                  <m:sSubPr>
                    <m:ctrlPr>
                      <w:rPr>
                        <w:rFonts w:ascii="Cambria Math" w:hAnsi="Cambria Math"/>
                        <w:i/>
                      </w:rPr>
                    </m:ctrlPr>
                  </m:sSubPr>
                  <m:e>
                    <m:r>
                      <w:rPr>
                        <w:rFonts w:ascii="Cambria Math"/>
                      </w:rPr>
                      <m:t>L</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98609E7" w14:textId="775CD12A" w:rsidR="001022A2" w:rsidRDefault="00D8073E" w:rsidP="00E71F6D">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8C39C9" w:rsidRPr="00530A05" w14:paraId="67E4CDA2" w14:textId="77777777" w:rsidTr="008C39C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4D94848B" w14:textId="4E06E8B6" w:rsidR="008C39C9" w:rsidRPr="00530A05" w:rsidRDefault="00EE257D" w:rsidP="00655AA4">
            <w:pPr>
              <w:widowControl/>
              <w:spacing w:line="20" w:lineRule="atLeast"/>
              <w:rPr>
                <w:color w:val="231F20"/>
                <w:sz w:val="21"/>
                <w:szCs w:val="21"/>
              </w:rPr>
            </w:pPr>
            <w:r w:rsidRPr="00530A05">
              <w:rPr>
                <w:rFonts w:hint="eastAsia"/>
                <w:b/>
                <w:bCs/>
                <w:sz w:val="21"/>
                <w:szCs w:val="21"/>
              </w:rPr>
              <w:t>算法</w:t>
            </w:r>
            <w:r w:rsidRPr="00530A05">
              <w:rPr>
                <w:rFonts w:hint="eastAsia"/>
                <w:b/>
                <w:bCs/>
                <w:sz w:val="21"/>
                <w:szCs w:val="21"/>
              </w:rPr>
              <w:t>2.</w:t>
            </w:r>
            <w:r w:rsidRPr="00530A05">
              <w:rPr>
                <w:b/>
                <w:bCs/>
                <w:sz w:val="21"/>
                <w:szCs w:val="21"/>
              </w:rPr>
              <w:t>1</w:t>
            </w:r>
            <w:r w:rsidRPr="00530A05">
              <w:rPr>
                <w:sz w:val="21"/>
                <w:szCs w:val="21"/>
              </w:rPr>
              <w:t xml:space="preserve"> PD-BYOT</w:t>
            </w:r>
            <w:r w:rsidRPr="00530A05">
              <w:rPr>
                <w:rFonts w:hint="eastAsia"/>
                <w:sz w:val="21"/>
                <w:szCs w:val="21"/>
              </w:rPr>
              <w:t>的训练步骤</w:t>
            </w:r>
            <w:r w:rsidR="00794683">
              <w:rPr>
                <w:rFonts w:hint="eastAsia"/>
                <w:sz w:val="21"/>
                <w:szCs w:val="21"/>
              </w:rPr>
              <w:t xml:space="preserve"> </w:t>
            </w:r>
          </w:p>
        </w:tc>
      </w:tr>
      <w:tr w:rsidR="008C39C9" w:rsidRPr="00530A05" w14:paraId="6F15976E" w14:textId="77777777" w:rsidTr="008C39C9">
        <w:trPr>
          <w:trHeight w:val="397"/>
          <w:jc w:val="center"/>
        </w:trPr>
        <w:tc>
          <w:tcPr>
            <w:tcW w:w="5000" w:type="pct"/>
            <w:tcBorders>
              <w:top w:val="single" w:sz="4" w:space="0" w:color="auto"/>
              <w:left w:val="nil"/>
              <w:bottom w:val="nil"/>
              <w:right w:val="nil"/>
            </w:tcBorders>
            <w:shd w:val="clear" w:color="auto" w:fill="auto"/>
            <w:vAlign w:val="center"/>
          </w:tcPr>
          <w:p w14:paraId="4FB1AD2C" w14:textId="603602D2" w:rsidR="008C39C9" w:rsidRPr="00530A05" w:rsidRDefault="009705BD" w:rsidP="00B06E89">
            <w:pPr>
              <w:spacing w:line="20" w:lineRule="atLeast"/>
              <w:rPr>
                <w:color w:val="231F20"/>
                <w:sz w:val="21"/>
                <w:szCs w:val="21"/>
              </w:rPr>
            </w:pPr>
            <w:r w:rsidRPr="00530A05">
              <w:rPr>
                <w:b/>
                <w:bCs/>
                <w:sz w:val="21"/>
                <w:szCs w:val="21"/>
              </w:rPr>
              <w:t>输入</w:t>
            </w:r>
            <w:r w:rsidRPr="00530A05">
              <w:rPr>
                <w:sz w:val="21"/>
                <w:szCs w:val="21"/>
              </w:rPr>
              <w:t>：训练集</w:t>
            </w:r>
            <m:oMath>
              <m:r>
                <w:rPr>
                  <w:rFonts w:ascii="Cambria Math"/>
                  <w:sz w:val="21"/>
                  <w:szCs w:val="21"/>
                </w:rPr>
                <m:t>D</m:t>
              </m:r>
            </m:oMath>
            <w:r w:rsidRPr="00530A05">
              <w:rPr>
                <w:rFonts w:hint="eastAsia"/>
                <w:sz w:val="21"/>
                <w:szCs w:val="21"/>
              </w:rPr>
              <w:t>，随机初始化的</w:t>
            </w:r>
            <w:r w:rsidRPr="00530A05">
              <w:rPr>
                <w:sz w:val="21"/>
                <w:szCs w:val="21"/>
              </w:rPr>
              <w:t>模型参数</w:t>
            </w:r>
            <m:oMath>
              <m:r>
                <w:rPr>
                  <w:rFonts w:ascii="Cambria Math"/>
                  <w:sz w:val="21"/>
                  <w:szCs w:val="21"/>
                </w:rPr>
                <m:t>θ</m:t>
              </m:r>
            </m:oMath>
            <w:r w:rsidR="006C6CBD">
              <w:rPr>
                <w:rFonts w:hint="eastAsia"/>
                <w:sz w:val="21"/>
                <w:szCs w:val="21"/>
              </w:rPr>
              <w:t xml:space="preserve"> </w:t>
            </w:r>
          </w:p>
        </w:tc>
      </w:tr>
      <w:tr w:rsidR="008C39C9" w:rsidRPr="00530A05" w14:paraId="72AB47F5" w14:textId="77777777" w:rsidTr="00754841">
        <w:trPr>
          <w:trHeight w:val="397"/>
          <w:jc w:val="center"/>
        </w:trPr>
        <w:tc>
          <w:tcPr>
            <w:tcW w:w="5000" w:type="pct"/>
            <w:tcBorders>
              <w:top w:val="nil"/>
              <w:left w:val="nil"/>
              <w:bottom w:val="single" w:sz="4" w:space="0" w:color="auto"/>
              <w:right w:val="nil"/>
            </w:tcBorders>
            <w:shd w:val="clear" w:color="auto" w:fill="auto"/>
            <w:vAlign w:val="center"/>
          </w:tcPr>
          <w:p w14:paraId="2A5F52E5" w14:textId="65254688" w:rsidR="008C39C9" w:rsidRPr="00530A05" w:rsidRDefault="005818B4" w:rsidP="005818B4">
            <w:pPr>
              <w:spacing w:line="20" w:lineRule="atLeast"/>
              <w:rPr>
                <w:color w:val="231F20"/>
                <w:sz w:val="21"/>
                <w:szCs w:val="21"/>
              </w:rPr>
            </w:pPr>
            <w:r w:rsidRPr="00530A05">
              <w:rPr>
                <w:b/>
                <w:bCs/>
                <w:sz w:val="21"/>
                <w:szCs w:val="21"/>
              </w:rPr>
              <w:t>输出</w:t>
            </w:r>
            <w:r w:rsidRPr="00530A05">
              <w:rPr>
                <w:sz w:val="21"/>
                <w:szCs w:val="21"/>
              </w:rPr>
              <w:t>：</w:t>
            </w:r>
            <w:r w:rsidRPr="00530A05">
              <w:rPr>
                <w:rFonts w:hint="eastAsia"/>
                <w:sz w:val="21"/>
                <w:szCs w:val="21"/>
              </w:rPr>
              <w:t>使总损失函数最小化的</w:t>
            </w:r>
            <w:r w:rsidRPr="00530A05">
              <w:rPr>
                <w:sz w:val="21"/>
                <w:szCs w:val="21"/>
              </w:rPr>
              <w:t>模型参数</w:t>
            </w:r>
            <m:oMath>
              <m:r>
                <w:rPr>
                  <w:rFonts w:ascii="Cambria Math"/>
                  <w:sz w:val="21"/>
                  <w:szCs w:val="21"/>
                </w:rPr>
                <m:t>θ</m:t>
              </m:r>
            </m:oMath>
            <w:r w:rsidR="00F9202F">
              <w:rPr>
                <w:rFonts w:hint="eastAsia"/>
                <w:sz w:val="21"/>
                <w:szCs w:val="21"/>
              </w:rPr>
              <w:t xml:space="preserve"> </w:t>
            </w:r>
          </w:p>
        </w:tc>
      </w:tr>
      <w:tr w:rsidR="008C39C9" w:rsidRPr="00530A05" w14:paraId="42CEF016" w14:textId="77777777" w:rsidTr="00754841">
        <w:trPr>
          <w:trHeight w:val="397"/>
          <w:jc w:val="center"/>
        </w:trPr>
        <w:tc>
          <w:tcPr>
            <w:tcW w:w="5000" w:type="pct"/>
            <w:tcBorders>
              <w:top w:val="single" w:sz="4" w:space="0" w:color="auto"/>
              <w:left w:val="nil"/>
              <w:bottom w:val="nil"/>
              <w:right w:val="nil"/>
            </w:tcBorders>
            <w:shd w:val="clear" w:color="auto" w:fill="auto"/>
            <w:vAlign w:val="center"/>
          </w:tcPr>
          <w:p w14:paraId="2FF4685B" w14:textId="20634F11" w:rsidR="008C39C9" w:rsidRPr="00530A05" w:rsidRDefault="006A57D5" w:rsidP="00EB2F79">
            <w:pPr>
              <w:spacing w:line="20" w:lineRule="atLeast"/>
              <w:rPr>
                <w:color w:val="231F20"/>
                <w:sz w:val="21"/>
                <w:szCs w:val="21"/>
              </w:rPr>
            </w:pPr>
            <w:r w:rsidRPr="00530A05">
              <w:rPr>
                <w:sz w:val="21"/>
                <w:szCs w:val="21"/>
              </w:rPr>
              <w:t>1</w:t>
            </w:r>
            <w:r w:rsidRPr="00530A05">
              <w:rPr>
                <w:rFonts w:hint="eastAsia"/>
                <w:sz w:val="21"/>
                <w:szCs w:val="21"/>
              </w:rPr>
              <w:t>:</w:t>
            </w:r>
            <w:r w:rsidRPr="00530A05">
              <w:rPr>
                <w:sz w:val="21"/>
                <w:szCs w:val="21"/>
              </w:rPr>
              <w:t xml:space="preserve"> </w:t>
            </w:r>
            <w:r w:rsidRPr="00530A05">
              <w:rPr>
                <w:rFonts w:hint="eastAsia"/>
                <w:b/>
                <w:bCs/>
                <w:sz w:val="21"/>
                <w:szCs w:val="21"/>
              </w:rPr>
              <w:t>w</w:t>
            </w:r>
            <w:r w:rsidRPr="00530A05">
              <w:rPr>
                <w:b/>
                <w:bCs/>
                <w:sz w:val="21"/>
                <w:szCs w:val="21"/>
              </w:rPr>
              <w:t>hile</w:t>
            </w:r>
            <w:r w:rsidRPr="00530A05">
              <w:rPr>
                <w:sz w:val="21"/>
                <w:szCs w:val="21"/>
              </w:rPr>
              <w:t xml:space="preserve"> </w:t>
            </w:r>
            <w:r w:rsidRPr="00530A05">
              <w:rPr>
                <w:sz w:val="21"/>
                <w:szCs w:val="21"/>
              </w:rPr>
              <w:t>模型参数</w:t>
            </w:r>
            <m:oMath>
              <m:r>
                <w:rPr>
                  <w:rFonts w:ascii="Cambria Math"/>
                  <w:sz w:val="21"/>
                  <w:szCs w:val="21"/>
                </w:rPr>
                <m:t>θ</m:t>
              </m:r>
            </m:oMath>
            <w:r w:rsidRPr="00530A05">
              <w:rPr>
                <w:rFonts w:hint="eastAsia"/>
                <w:sz w:val="21"/>
                <w:szCs w:val="21"/>
              </w:rPr>
              <w:t>尚未</w:t>
            </w:r>
            <w:r w:rsidRPr="00530A05">
              <w:rPr>
                <w:sz w:val="21"/>
                <w:szCs w:val="21"/>
              </w:rPr>
              <w:t>收敛</w:t>
            </w:r>
            <w:r w:rsidRPr="00530A05">
              <w:rPr>
                <w:rFonts w:hint="eastAsia"/>
                <w:sz w:val="21"/>
                <w:szCs w:val="21"/>
              </w:rPr>
              <w:t xml:space="preserve"> </w:t>
            </w:r>
            <w:r w:rsidRPr="00530A05">
              <w:rPr>
                <w:b/>
                <w:bCs/>
                <w:sz w:val="21"/>
                <w:szCs w:val="21"/>
              </w:rPr>
              <w:t>do</w:t>
            </w:r>
            <w:r w:rsidR="003F10C2">
              <w:rPr>
                <w:b/>
                <w:bCs/>
                <w:sz w:val="21"/>
                <w:szCs w:val="21"/>
              </w:rPr>
              <w:t xml:space="preserve"> </w:t>
            </w:r>
          </w:p>
        </w:tc>
      </w:tr>
      <w:tr w:rsidR="008C39C9" w:rsidRPr="00530A05" w14:paraId="1A001F91" w14:textId="77777777" w:rsidTr="008C39C9">
        <w:trPr>
          <w:trHeight w:val="397"/>
          <w:jc w:val="center"/>
        </w:trPr>
        <w:tc>
          <w:tcPr>
            <w:tcW w:w="5000" w:type="pct"/>
            <w:tcBorders>
              <w:top w:val="nil"/>
              <w:left w:val="nil"/>
              <w:bottom w:val="nil"/>
              <w:right w:val="nil"/>
            </w:tcBorders>
            <w:shd w:val="clear" w:color="auto" w:fill="auto"/>
            <w:vAlign w:val="center"/>
          </w:tcPr>
          <w:p w14:paraId="17DD5FF3" w14:textId="5AD1BE01" w:rsidR="008C39C9" w:rsidRPr="00530A05" w:rsidRDefault="006C2608" w:rsidP="00385F42">
            <w:pPr>
              <w:spacing w:line="20" w:lineRule="atLeast"/>
              <w:rPr>
                <w:color w:val="231F20"/>
                <w:sz w:val="21"/>
                <w:szCs w:val="21"/>
              </w:rPr>
            </w:pPr>
            <w:r>
              <w:rPr>
                <w:sz w:val="21"/>
                <w:szCs w:val="21"/>
              </w:rPr>
              <w:t xml:space="preserve">2:   </w:t>
            </w:r>
            <w:r>
              <w:rPr>
                <w:sz w:val="21"/>
                <w:szCs w:val="21"/>
              </w:rPr>
              <w:t>从训练集</w:t>
            </w:r>
            <m:oMath>
              <m:r>
                <w:rPr>
                  <w:rFonts w:ascii="Cambria Math"/>
                  <w:sz w:val="21"/>
                  <w:szCs w:val="21"/>
                </w:rPr>
                <m:t>D</m:t>
              </m:r>
            </m:oMath>
            <w:r>
              <w:rPr>
                <w:sz w:val="21"/>
                <w:szCs w:val="21"/>
              </w:rPr>
              <w:t>中挑出一批数据记为</w:t>
            </w:r>
            <m:oMath>
              <m:r>
                <w:rPr>
                  <w:rFonts w:ascii="Cambria Math"/>
                  <w:sz w:val="21"/>
                  <w:szCs w:val="21"/>
                </w:rPr>
                <m:t>B</m:t>
              </m:r>
            </m:oMath>
            <w:r w:rsidR="00D067F1">
              <w:rPr>
                <w:rFonts w:hint="eastAsia"/>
                <w:sz w:val="21"/>
                <w:szCs w:val="21"/>
              </w:rPr>
              <w:t xml:space="preserve"> </w:t>
            </w:r>
          </w:p>
        </w:tc>
      </w:tr>
      <w:tr w:rsidR="008C39C9" w:rsidRPr="00530A05" w14:paraId="0F6B5BF8" w14:textId="77777777" w:rsidTr="008C39C9">
        <w:trPr>
          <w:trHeight w:val="397"/>
          <w:jc w:val="center"/>
        </w:trPr>
        <w:tc>
          <w:tcPr>
            <w:tcW w:w="5000" w:type="pct"/>
            <w:tcBorders>
              <w:top w:val="nil"/>
              <w:left w:val="nil"/>
              <w:bottom w:val="nil"/>
              <w:right w:val="nil"/>
            </w:tcBorders>
            <w:shd w:val="clear" w:color="auto" w:fill="auto"/>
            <w:vAlign w:val="center"/>
          </w:tcPr>
          <w:p w14:paraId="11C7CEE7" w14:textId="092E1F3B" w:rsidR="008C39C9" w:rsidRPr="00530A05" w:rsidRDefault="00D010EC" w:rsidP="005E6515">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P</w:t>
            </w:r>
            <w:r>
              <w:rPr>
                <w:sz w:val="21"/>
                <w:szCs w:val="21"/>
              </w:rPr>
              <w:t>D-BYOT</w:t>
            </w:r>
            <w:r>
              <w:rPr>
                <w:rFonts w:hint="eastAsia"/>
                <w:sz w:val="21"/>
                <w:szCs w:val="21"/>
              </w:rPr>
              <w:t>模型</w:t>
            </w:r>
            <w:r>
              <w:rPr>
                <w:sz w:val="21"/>
                <w:szCs w:val="21"/>
              </w:rPr>
              <w:t>前向传播</w:t>
            </w:r>
            <w:r w:rsidR="00D5324E">
              <w:rPr>
                <w:rFonts w:hint="eastAsia"/>
                <w:sz w:val="21"/>
                <w:szCs w:val="21"/>
              </w:rPr>
              <w:t xml:space="preserve"> </w:t>
            </w:r>
          </w:p>
        </w:tc>
      </w:tr>
      <w:tr w:rsidR="008C39C9" w:rsidRPr="00530A05" w14:paraId="23233DF2" w14:textId="77777777" w:rsidTr="008C39C9">
        <w:trPr>
          <w:trHeight w:val="397"/>
          <w:jc w:val="center"/>
        </w:trPr>
        <w:tc>
          <w:tcPr>
            <w:tcW w:w="5000" w:type="pct"/>
            <w:tcBorders>
              <w:top w:val="nil"/>
              <w:left w:val="nil"/>
              <w:bottom w:val="nil"/>
              <w:right w:val="nil"/>
            </w:tcBorders>
            <w:shd w:val="clear" w:color="auto" w:fill="auto"/>
            <w:vAlign w:val="center"/>
          </w:tcPr>
          <w:p w14:paraId="24B40260" w14:textId="7E5580C1" w:rsidR="008C39C9" w:rsidRPr="00530A05" w:rsidRDefault="00693091" w:rsidP="00521279">
            <w:pPr>
              <w:spacing w:line="20" w:lineRule="atLeast"/>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CE</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CE</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y</m:t>
                  </m:r>
                </m:e>
              </m:d>
            </m:oMath>
            <w:r>
              <w:rPr>
                <w:rFonts w:hint="eastAsia"/>
                <w:sz w:val="21"/>
                <w:szCs w:val="21"/>
              </w:rPr>
              <w:t xml:space="preserve"> </w:t>
            </w:r>
            <w:r>
              <w:rPr>
                <w:sz w:val="21"/>
                <w:szCs w:val="21"/>
              </w:rPr>
              <w:t xml:space="preserve"> </w:t>
            </w:r>
            <w:r>
              <w:rPr>
                <w:rFonts w:hint="eastAsia"/>
                <w:sz w:val="21"/>
                <w:szCs w:val="21"/>
              </w:rPr>
              <w:t>/</w:t>
            </w:r>
            <w:r>
              <w:rPr>
                <w:sz w:val="21"/>
                <w:szCs w:val="21"/>
              </w:rPr>
              <w:t>*</w:t>
            </w:r>
            <w:r w:rsidRPr="001A6BDE">
              <w:rPr>
                <w:sz w:val="21"/>
                <w:szCs w:val="21"/>
              </w:rPr>
              <w:t>式</w:t>
            </w:r>
            <w:r w:rsidRPr="001A6BDE">
              <w:rPr>
                <w:sz w:val="21"/>
                <w:szCs w:val="21"/>
              </w:rPr>
              <w:fldChar w:fldCharType="begin"/>
            </w:r>
            <w:r w:rsidRPr="001A6BDE">
              <w:rPr>
                <w:sz w:val="21"/>
                <w:szCs w:val="21"/>
              </w:rPr>
              <w:instrText xml:space="preserve"> REF _Ref99990634 \h </w:instrText>
            </w:r>
            <w:r>
              <w:rPr>
                <w:sz w:val="21"/>
                <w:szCs w:val="21"/>
              </w:rPr>
              <w:instrText xml:space="preserve"> \* MERGEFORMAT </w:instrText>
            </w:r>
            <w:r w:rsidRPr="001A6BDE">
              <w:rPr>
                <w:sz w:val="21"/>
                <w:szCs w:val="21"/>
              </w:rPr>
            </w:r>
            <w:r w:rsidRPr="001A6BDE">
              <w:rPr>
                <w:sz w:val="21"/>
                <w:szCs w:val="21"/>
              </w:rPr>
              <w:fldChar w:fldCharType="separate"/>
            </w:r>
            <w:r w:rsidRPr="008E281A">
              <w:rPr>
                <w:rFonts w:hint="eastAsia"/>
                <w:kern w:val="0"/>
                <w:sz w:val="21"/>
                <w:szCs w:val="21"/>
              </w:rPr>
              <w:t>（</w:t>
            </w:r>
            <w:r w:rsidRPr="008E281A">
              <w:rPr>
                <w:kern w:val="0"/>
                <w:sz w:val="21"/>
                <w:szCs w:val="21"/>
              </w:rPr>
              <w:t>2.6</w:t>
            </w:r>
            <w:r w:rsidRPr="008E281A">
              <w:rPr>
                <w:rFonts w:hint="eastAsia"/>
                <w:kern w:val="0"/>
                <w:sz w:val="21"/>
                <w:szCs w:val="21"/>
              </w:rPr>
              <w:t>）</w:t>
            </w:r>
            <w:r w:rsidRPr="001A6BDE">
              <w:rPr>
                <w:sz w:val="21"/>
                <w:szCs w:val="21"/>
              </w:rPr>
              <w:fldChar w:fldCharType="end"/>
            </w:r>
            <w:r>
              <w:rPr>
                <w:sz w:val="21"/>
                <w:szCs w:val="21"/>
              </w:rPr>
              <w:t>*/</w:t>
            </w:r>
            <w:r w:rsidR="00105C05">
              <w:rPr>
                <w:sz w:val="21"/>
                <w:szCs w:val="21"/>
              </w:rPr>
              <w:t xml:space="preserve"> </w:t>
            </w:r>
          </w:p>
        </w:tc>
      </w:tr>
      <w:tr w:rsidR="00EF0D40" w:rsidRPr="00530A05" w14:paraId="2C15103B" w14:textId="77777777" w:rsidTr="008C39C9">
        <w:trPr>
          <w:trHeight w:val="397"/>
          <w:jc w:val="center"/>
        </w:trPr>
        <w:tc>
          <w:tcPr>
            <w:tcW w:w="5000" w:type="pct"/>
            <w:tcBorders>
              <w:top w:val="nil"/>
              <w:left w:val="nil"/>
              <w:bottom w:val="nil"/>
              <w:right w:val="nil"/>
            </w:tcBorders>
            <w:shd w:val="clear" w:color="auto" w:fill="auto"/>
            <w:vAlign w:val="center"/>
          </w:tcPr>
          <w:p w14:paraId="7C42DC94" w14:textId="30C6D52B" w:rsidR="00EF0D40" w:rsidRPr="00530A05" w:rsidRDefault="00660CA9" w:rsidP="00660CA9">
            <w:pPr>
              <w:spacing w:line="20" w:lineRule="atLeast"/>
              <w:rPr>
                <w:color w:val="231F20"/>
                <w:sz w:val="21"/>
                <w:szCs w:val="21"/>
              </w:rPr>
            </w:pPr>
            <w:r w:rsidRPr="00BB76C2">
              <w:rPr>
                <w:sz w:val="21"/>
                <w:szCs w:val="21"/>
              </w:rPr>
              <w:t xml:space="preserve">5: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d</m:t>
                  </m:r>
                </m:e>
                <m:sub>
                  <m:r>
                    <w:rPr>
                      <w:rFonts w:ascii="Cambria Math" w:hAnsi="Cambria Math"/>
                      <w:sz w:val="21"/>
                      <w:szCs w:val="21"/>
                    </w:rPr>
                    <m:t>KL</m:t>
                  </m:r>
                </m:sub>
                <m:sup>
                  <m:r>
                    <w:rPr>
                      <w:rFonts w:ascii="Cambria Math" w:hAnsi="Cambria Math"/>
                      <w:sz w:val="21"/>
                      <w:szCs w:val="21"/>
                    </w:rPr>
                    <m:t>C-i</m:t>
                  </m:r>
                </m:sup>
              </m:sSubSup>
              <m:r>
                <w:rPr>
                  <w:rFonts w:ascii="Cambria Math" w:hAnsi="Cambria Math"/>
                  <w:sz w:val="21"/>
                  <w:szCs w:val="21"/>
                </w:rPr>
                <m:t>∙</m:t>
              </m:r>
              <m:r>
                <w:rPr>
                  <w:rFonts w:ascii="Cambria Math"/>
                  <w:sz w:val="21"/>
                  <w:szCs w:val="21"/>
                </w:rPr>
                <m:t>KL</m:t>
              </m:r>
              <m:d>
                <m:dPr>
                  <m:ctrlPr>
                    <w:rPr>
                      <w:rFonts w:ascii="Cambria Math" w:hAnsi="Cambria Math"/>
                      <w:i/>
                      <w:sz w:val="21"/>
                      <w:szCs w:val="21"/>
                    </w:rPr>
                  </m:ctrlPr>
                </m:dPr>
                <m:e>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e>
              </m:d>
            </m:oMath>
            <w:r>
              <w:rPr>
                <w:rFonts w:hint="eastAsia"/>
                <w:sz w:val="21"/>
                <w:szCs w:val="21"/>
              </w:rPr>
              <w:t xml:space="preserve"> </w:t>
            </w:r>
            <w:r>
              <w:rPr>
                <w:sz w:val="21"/>
                <w:szCs w:val="21"/>
              </w:rPr>
              <w:t>/*</w:t>
            </w:r>
            <w:r w:rsidRPr="007D067E">
              <w:rPr>
                <w:rFonts w:hint="eastAsia"/>
                <w:sz w:val="21"/>
                <w:szCs w:val="21"/>
              </w:rPr>
              <w:t>式</w:t>
            </w:r>
            <w:r w:rsidRPr="007D067E">
              <w:rPr>
                <w:sz w:val="21"/>
                <w:szCs w:val="21"/>
              </w:rPr>
              <w:fldChar w:fldCharType="begin"/>
            </w:r>
            <w:r w:rsidRPr="007D067E">
              <w:rPr>
                <w:sz w:val="21"/>
                <w:szCs w:val="21"/>
              </w:rPr>
              <w:instrText xml:space="preserve"> </w:instrText>
            </w:r>
            <w:r w:rsidRPr="007D067E">
              <w:rPr>
                <w:rFonts w:hint="eastAsia"/>
                <w:sz w:val="21"/>
                <w:szCs w:val="21"/>
              </w:rPr>
              <w:instrText>REF _Ref99990636 \h</w:instrText>
            </w:r>
            <w:r w:rsidRPr="007D067E">
              <w:rPr>
                <w:sz w:val="21"/>
                <w:szCs w:val="21"/>
              </w:rPr>
              <w:instrText xml:space="preserve">  \* MERGEFORMAT </w:instrText>
            </w:r>
            <w:r w:rsidRPr="007D067E">
              <w:rPr>
                <w:sz w:val="21"/>
                <w:szCs w:val="21"/>
              </w:rPr>
            </w:r>
            <w:r w:rsidRPr="007D067E">
              <w:rPr>
                <w:sz w:val="21"/>
                <w:szCs w:val="21"/>
              </w:rPr>
              <w:fldChar w:fldCharType="separate"/>
            </w:r>
            <w:r w:rsidRPr="008E281A">
              <w:rPr>
                <w:rFonts w:hint="eastAsia"/>
                <w:kern w:val="0"/>
                <w:sz w:val="21"/>
                <w:szCs w:val="21"/>
              </w:rPr>
              <w:t>（</w:t>
            </w:r>
            <w:r w:rsidRPr="008E281A">
              <w:rPr>
                <w:kern w:val="0"/>
                <w:sz w:val="21"/>
                <w:szCs w:val="21"/>
              </w:rPr>
              <w:t>2.7</w:t>
            </w:r>
            <w:r w:rsidRPr="008E281A">
              <w:rPr>
                <w:rFonts w:hint="eastAsia"/>
                <w:kern w:val="0"/>
                <w:sz w:val="21"/>
                <w:szCs w:val="21"/>
              </w:rPr>
              <w:t>）</w:t>
            </w:r>
            <w:r w:rsidRPr="007D067E">
              <w:rPr>
                <w:sz w:val="21"/>
                <w:szCs w:val="21"/>
              </w:rPr>
              <w:fldChar w:fldCharType="end"/>
            </w:r>
            <w:r>
              <w:rPr>
                <w:sz w:val="21"/>
                <w:szCs w:val="21"/>
              </w:rPr>
              <w:t>*/</w:t>
            </w:r>
            <w:r w:rsidR="00381B97">
              <w:rPr>
                <w:sz w:val="21"/>
                <w:szCs w:val="21"/>
              </w:rPr>
              <w:t xml:space="preserve"> </w:t>
            </w:r>
          </w:p>
        </w:tc>
      </w:tr>
      <w:tr w:rsidR="00385787" w:rsidRPr="00530A05" w14:paraId="0EBC5A45" w14:textId="77777777" w:rsidTr="008C39C9">
        <w:trPr>
          <w:trHeight w:val="397"/>
          <w:jc w:val="center"/>
        </w:trPr>
        <w:tc>
          <w:tcPr>
            <w:tcW w:w="5000" w:type="pct"/>
            <w:tcBorders>
              <w:top w:val="nil"/>
              <w:left w:val="nil"/>
              <w:bottom w:val="nil"/>
              <w:right w:val="nil"/>
            </w:tcBorders>
            <w:shd w:val="clear" w:color="auto" w:fill="auto"/>
            <w:vAlign w:val="center"/>
          </w:tcPr>
          <w:p w14:paraId="6DD13A74" w14:textId="21A9D344" w:rsidR="00385787" w:rsidRPr="00530A05" w:rsidRDefault="00406DD6" w:rsidP="00B4015F">
            <w:pPr>
              <w:spacing w:line="20" w:lineRule="atLeast"/>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Sup>
                <m:sSubSupPr>
                  <m:ctrlPr>
                    <w:rPr>
                      <w:rFonts w:ascii="Cambria Math" w:hAnsi="Cambria Math"/>
                      <w:i/>
                      <w:sz w:val="21"/>
                      <w:szCs w:val="21"/>
                    </w:rPr>
                  </m:ctrlPr>
                </m:sSubSupPr>
                <m:e>
                  <m:sSubSup>
                    <m:sSubSupPr>
                      <m:ctrlPr>
                        <w:rPr>
                          <w:rFonts w:ascii="Cambria Math" w:hAnsi="Cambria Math"/>
                          <w:i/>
                          <w:sz w:val="21"/>
                          <w:szCs w:val="21"/>
                        </w:rPr>
                      </m:ctrlPr>
                    </m:sSubSupPr>
                    <m:e>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r>
                        <w:rPr>
                          <w:rFonts w:ascii="Cambria Math" w:hAnsi="Cambria Math"/>
                          <w:sz w:val="21"/>
                          <w:szCs w:val="21"/>
                        </w:rPr>
                        <m:t>←d</m:t>
                      </m:r>
                    </m:e>
                    <m:sub>
                      <m:r>
                        <w:rPr>
                          <w:rFonts w:ascii="Cambria Math" w:hAnsi="Cambria Math"/>
                          <w:sz w:val="21"/>
                          <w:szCs w:val="21"/>
                        </w:rPr>
                        <m:t>feture</m:t>
                      </m:r>
                    </m:sub>
                    <m:sup>
                      <m:r>
                        <w:rPr>
                          <w:rFonts w:ascii="Cambria Math" w:hAnsi="Cambria Math"/>
                          <w:sz w:val="21"/>
                          <w:szCs w:val="21"/>
                        </w:rPr>
                        <m:t>C-i</m:t>
                      </m:r>
                    </m:sup>
                  </m:sSubSup>
                  <m:r>
                    <w:rPr>
                      <w:rFonts w:ascii="Cambria Math" w:hAnsi="Cambria Math"/>
                      <w:sz w:val="21"/>
                      <w:szCs w:val="21"/>
                    </w:rPr>
                    <m:t>∙</m:t>
                  </m:r>
                  <m:r>
                    <w:rPr>
                      <w:rFonts w:ascii="Cambria Math" w:hAnsi="Cambria Math" w:hint="eastAsia"/>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hAnsi="Cambria Math" w:hint="eastAsia"/>
                      <w:sz w:val="21"/>
                      <w:szCs w:val="21"/>
                    </w:rPr>
                    <m:t>||</m:t>
                  </m:r>
                </m:e>
                <m:sub>
                  <m:r>
                    <w:rPr>
                      <w:rFonts w:ascii="Cambria Math" w:hAnsi="Cambria Math"/>
                      <w:sz w:val="21"/>
                      <w:szCs w:val="21"/>
                    </w:rPr>
                    <m:t>2</m:t>
                  </m:r>
                </m:sub>
                <m:sup>
                  <m:r>
                    <w:rPr>
                      <w:rFonts w:ascii="Cambria Math" w:hAnsi="Cambria Math"/>
                      <w:sz w:val="21"/>
                      <w:szCs w:val="21"/>
                    </w:rPr>
                    <m:t>2</m:t>
                  </m:r>
                </m:sup>
              </m:sSubSup>
            </m:oMath>
            <w:r>
              <w:rPr>
                <w:rFonts w:hint="eastAsia"/>
                <w:sz w:val="21"/>
                <w:szCs w:val="21"/>
              </w:rPr>
              <w:t xml:space="preserve"> </w:t>
            </w:r>
            <w:r>
              <w:rPr>
                <w:sz w:val="21"/>
                <w:szCs w:val="21"/>
              </w:rPr>
              <w:t>/*</w:t>
            </w:r>
            <w:r w:rsidRPr="00E31062">
              <w:rPr>
                <w:rFonts w:hint="eastAsia"/>
                <w:sz w:val="21"/>
                <w:szCs w:val="21"/>
              </w:rPr>
              <w:t>式</w:t>
            </w:r>
            <w:r w:rsidRPr="00E31062">
              <w:rPr>
                <w:sz w:val="21"/>
                <w:szCs w:val="21"/>
              </w:rPr>
              <w:fldChar w:fldCharType="begin"/>
            </w:r>
            <w:r w:rsidRPr="00E31062">
              <w:rPr>
                <w:sz w:val="21"/>
                <w:szCs w:val="21"/>
              </w:rPr>
              <w:instrText xml:space="preserve"> </w:instrText>
            </w:r>
            <w:r w:rsidRPr="00E31062">
              <w:rPr>
                <w:rFonts w:hint="eastAsia"/>
                <w:sz w:val="21"/>
                <w:szCs w:val="21"/>
              </w:rPr>
              <w:instrText>REF _Ref99990637 \h</w:instrText>
            </w:r>
            <w:r w:rsidRPr="00E31062">
              <w:rPr>
                <w:sz w:val="21"/>
                <w:szCs w:val="21"/>
              </w:rPr>
              <w:instrText xml:space="preserve"> </w:instrText>
            </w:r>
            <w:r>
              <w:rPr>
                <w:sz w:val="21"/>
                <w:szCs w:val="21"/>
              </w:rPr>
              <w:instrText xml:space="preserve"> \* MERGEFORMAT </w:instrText>
            </w:r>
            <w:r w:rsidRPr="00E31062">
              <w:rPr>
                <w:sz w:val="21"/>
                <w:szCs w:val="21"/>
              </w:rPr>
            </w:r>
            <w:r w:rsidRPr="00E31062">
              <w:rPr>
                <w:sz w:val="21"/>
                <w:szCs w:val="21"/>
              </w:rPr>
              <w:fldChar w:fldCharType="separate"/>
            </w:r>
            <w:r w:rsidRPr="008E281A">
              <w:rPr>
                <w:rFonts w:hint="eastAsia"/>
                <w:kern w:val="0"/>
                <w:sz w:val="21"/>
                <w:szCs w:val="21"/>
              </w:rPr>
              <w:t>（</w:t>
            </w:r>
            <w:r w:rsidRPr="008E281A">
              <w:rPr>
                <w:kern w:val="0"/>
                <w:sz w:val="21"/>
                <w:szCs w:val="21"/>
              </w:rPr>
              <w:t>2.8</w:t>
            </w:r>
            <w:r w:rsidRPr="008E281A">
              <w:rPr>
                <w:rFonts w:hint="eastAsia"/>
                <w:kern w:val="0"/>
                <w:sz w:val="21"/>
                <w:szCs w:val="21"/>
              </w:rPr>
              <w:t>）</w:t>
            </w:r>
            <w:r w:rsidRPr="00E31062">
              <w:rPr>
                <w:sz w:val="21"/>
                <w:szCs w:val="21"/>
              </w:rPr>
              <w:fldChar w:fldCharType="end"/>
            </w:r>
            <w:r>
              <w:rPr>
                <w:sz w:val="21"/>
                <w:szCs w:val="21"/>
              </w:rPr>
              <w:t>*/</w:t>
            </w:r>
            <w:r w:rsidR="00CB1B54">
              <w:rPr>
                <w:sz w:val="21"/>
                <w:szCs w:val="21"/>
              </w:rPr>
              <w:t xml:space="preserve"> </w:t>
            </w:r>
          </w:p>
        </w:tc>
      </w:tr>
      <w:tr w:rsidR="00EF0D40" w:rsidRPr="00530A05" w14:paraId="08B9591A" w14:textId="77777777" w:rsidTr="008C39C9">
        <w:trPr>
          <w:trHeight w:val="397"/>
          <w:jc w:val="center"/>
        </w:trPr>
        <w:tc>
          <w:tcPr>
            <w:tcW w:w="5000" w:type="pct"/>
            <w:tcBorders>
              <w:top w:val="nil"/>
              <w:left w:val="nil"/>
              <w:bottom w:val="nil"/>
              <w:right w:val="nil"/>
            </w:tcBorders>
            <w:shd w:val="clear" w:color="auto" w:fill="auto"/>
            <w:vAlign w:val="center"/>
          </w:tcPr>
          <w:p w14:paraId="75819EE3" w14:textId="17A677B9" w:rsidR="00EF0D40" w:rsidRPr="00530A05" w:rsidRDefault="00223C40" w:rsidP="008F2C96">
            <w:pPr>
              <w:spacing w:line="20" w:lineRule="atLeast"/>
              <w:rPr>
                <w:color w:val="231F20"/>
                <w:sz w:val="21"/>
                <w:szCs w:val="21"/>
              </w:rPr>
            </w:pPr>
            <w:r>
              <w:rPr>
                <w:sz w:val="21"/>
                <w:szCs w:val="21"/>
              </w:rPr>
              <w:t>7</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r>
                <w:rPr>
                  <w:rFonts w:ascii="Cambria Math" w:hAnsi="Cambria Math"/>
                  <w:sz w:val="21"/>
                  <w:szCs w:val="21"/>
                </w:rPr>
                <m:t>←</m:t>
              </m:r>
              <m:d>
                <m:dPr>
                  <m:ctrlPr>
                    <w:rPr>
                      <w:rFonts w:ascii="Cambria Math" w:hAnsi="Cambria Math"/>
                      <w:i/>
                      <w:sz w:val="21"/>
                      <w:szCs w:val="21"/>
                    </w:rPr>
                  </m:ctrlPr>
                </m:dPr>
                <m:e>
                  <m:r>
                    <w:rPr>
                      <w:rFonts w:ascii="Cambria Math" w:hAnsi="Cambria Math"/>
                      <w:sz w:val="21"/>
                      <w:szCs w:val="21"/>
                    </w:rPr>
                    <m:t>1</m:t>
                  </m:r>
                  <m:r>
                    <w:rPr>
                      <w:rFonts w:ascii="Cambria Math" w:eastAsia="微软雅黑" w:hAnsi="Cambria Math" w:cs="微软雅黑" w:hint="eastAsia"/>
                      <w:sz w:val="21"/>
                      <w:szCs w:val="21"/>
                    </w:rPr>
                    <m:t>-</m:t>
                  </m:r>
                  <m:r>
                    <w:rPr>
                      <w:rFonts w:ascii="Cambria Math"/>
                      <w:sz w:val="21"/>
                      <w:szCs w:val="21"/>
                    </w:rPr>
                    <m:t>α</m:t>
                  </m:r>
                </m:e>
              </m:d>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CE</m:t>
                  </m:r>
                </m:sub>
              </m:sSub>
              <m:r>
                <w:rPr>
                  <w:rFonts w:ascii="Cambria Math" w:hAnsi="Cambria Math"/>
                  <w:sz w:val="21"/>
                  <w:szCs w:val="21"/>
                </w:rPr>
                <m:t>+</m:t>
              </m:r>
              <m:r>
                <w:rPr>
                  <w:rFonts w:ascii="Cambria Math"/>
                  <w:sz w:val="21"/>
                  <w:szCs w:val="21"/>
                </w:rPr>
                <m:t>α</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KL</m:t>
                  </m:r>
                </m:sub>
              </m:sSub>
              <m:r>
                <w:rPr>
                  <w:rFonts w:ascii="Cambria Math" w:hAnsi="Cambria Math"/>
                  <w:sz w:val="21"/>
                  <w:szCs w:val="21"/>
                </w:rPr>
                <m:t>+</m:t>
              </m:r>
              <m:r>
                <w:rPr>
                  <w:rFonts w:ascii="Cambria Math"/>
                  <w:sz w:val="21"/>
                  <w:szCs w:val="21"/>
                </w:rPr>
                <m:t xml:space="preserve"> 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PDBYOT</m:t>
                  </m:r>
                  <m:r>
                    <w:rPr>
                      <w:rFonts w:ascii="Cambria Math"/>
                      <w:sz w:val="21"/>
                      <w:szCs w:val="21"/>
                    </w:rPr>
                    <m:t>-</m:t>
                  </m:r>
                  <m:r>
                    <w:rPr>
                      <w:rFonts w:ascii="Cambria Math"/>
                      <w:sz w:val="21"/>
                      <w:szCs w:val="21"/>
                    </w:rPr>
                    <m:t>feature</m:t>
                  </m:r>
                </m:sub>
              </m:sSub>
            </m:oMath>
            <w:r>
              <w:rPr>
                <w:rFonts w:hint="eastAsia"/>
                <w:sz w:val="21"/>
                <w:szCs w:val="21"/>
              </w:rPr>
              <w:t xml:space="preserve"> </w:t>
            </w:r>
            <w:r>
              <w:rPr>
                <w:sz w:val="21"/>
                <w:szCs w:val="21"/>
              </w:rPr>
              <w:t>/*</w:t>
            </w:r>
            <w:r w:rsidRPr="00242449">
              <w:rPr>
                <w:sz w:val="21"/>
                <w:szCs w:val="21"/>
              </w:rPr>
              <w:t>式</w:t>
            </w:r>
            <w:r w:rsidRPr="00242449">
              <w:rPr>
                <w:sz w:val="21"/>
                <w:szCs w:val="21"/>
              </w:rPr>
              <w:fldChar w:fldCharType="begin"/>
            </w:r>
            <w:r w:rsidRPr="00242449">
              <w:rPr>
                <w:sz w:val="21"/>
                <w:szCs w:val="21"/>
              </w:rPr>
              <w:instrText xml:space="preserve"> REF _Ref99961295 \h </w:instrText>
            </w:r>
            <w:r>
              <w:rPr>
                <w:sz w:val="21"/>
                <w:szCs w:val="21"/>
              </w:rPr>
              <w:instrText xml:space="preserve"> \* MERGEFORMAT </w:instrText>
            </w:r>
            <w:r w:rsidRPr="00242449">
              <w:rPr>
                <w:sz w:val="21"/>
                <w:szCs w:val="21"/>
              </w:rPr>
            </w:r>
            <w:r w:rsidRPr="00242449">
              <w:rPr>
                <w:sz w:val="21"/>
                <w:szCs w:val="21"/>
              </w:rPr>
              <w:fldChar w:fldCharType="separate"/>
            </w:r>
            <w:r w:rsidRPr="008E281A">
              <w:rPr>
                <w:rFonts w:hint="eastAsia"/>
                <w:kern w:val="0"/>
                <w:sz w:val="21"/>
                <w:szCs w:val="21"/>
              </w:rPr>
              <w:t>（</w:t>
            </w:r>
            <w:r w:rsidRPr="008E281A">
              <w:rPr>
                <w:kern w:val="0"/>
                <w:sz w:val="21"/>
                <w:szCs w:val="21"/>
              </w:rPr>
              <w:t>2.9</w:t>
            </w:r>
            <w:r w:rsidRPr="008E281A">
              <w:rPr>
                <w:rFonts w:hint="eastAsia"/>
                <w:kern w:val="0"/>
                <w:sz w:val="21"/>
                <w:szCs w:val="21"/>
              </w:rPr>
              <w:t>）</w:t>
            </w:r>
            <w:r w:rsidRPr="00242449">
              <w:rPr>
                <w:sz w:val="21"/>
                <w:szCs w:val="21"/>
              </w:rPr>
              <w:fldChar w:fldCharType="end"/>
            </w:r>
            <w:r>
              <w:rPr>
                <w:rFonts w:hint="eastAsia"/>
                <w:sz w:val="21"/>
                <w:szCs w:val="21"/>
              </w:rPr>
              <w:t>*</w:t>
            </w:r>
            <w:r>
              <w:rPr>
                <w:sz w:val="21"/>
                <w:szCs w:val="21"/>
              </w:rPr>
              <w:t>/</w:t>
            </w:r>
          </w:p>
        </w:tc>
      </w:tr>
      <w:tr w:rsidR="0034775D" w:rsidRPr="00530A05" w14:paraId="026285F8" w14:textId="77777777" w:rsidTr="008C39C9">
        <w:trPr>
          <w:trHeight w:val="397"/>
          <w:jc w:val="center"/>
        </w:trPr>
        <w:tc>
          <w:tcPr>
            <w:tcW w:w="5000" w:type="pct"/>
            <w:tcBorders>
              <w:top w:val="nil"/>
              <w:left w:val="nil"/>
              <w:bottom w:val="nil"/>
              <w:right w:val="nil"/>
            </w:tcBorders>
            <w:shd w:val="clear" w:color="auto" w:fill="auto"/>
            <w:vAlign w:val="center"/>
          </w:tcPr>
          <w:p w14:paraId="070C6A9C" w14:textId="6149F928" w:rsidR="0034775D" w:rsidRPr="00530A05" w:rsidRDefault="00057940" w:rsidP="009372A4">
            <w:pPr>
              <w:spacing w:line="20" w:lineRule="atLeast"/>
              <w:rPr>
                <w:color w:val="231F20"/>
                <w:sz w:val="21"/>
                <w:szCs w:val="21"/>
              </w:rPr>
            </w:pPr>
            <w:r>
              <w:rPr>
                <w:sz w:val="21"/>
                <w:szCs w:val="21"/>
              </w:rPr>
              <w:t>8</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PDBYOT</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9372A4">
              <w:rPr>
                <w:rFonts w:hint="eastAsia"/>
                <w:sz w:val="21"/>
                <w:szCs w:val="21"/>
              </w:rPr>
              <w:t xml:space="preserve"> </w:t>
            </w:r>
          </w:p>
        </w:tc>
      </w:tr>
      <w:tr w:rsidR="008C39C9" w:rsidRPr="00530A05" w14:paraId="22A4C9A6" w14:textId="77777777" w:rsidTr="008C39C9">
        <w:trPr>
          <w:trHeight w:val="397"/>
          <w:jc w:val="center"/>
        </w:trPr>
        <w:tc>
          <w:tcPr>
            <w:tcW w:w="5000" w:type="pct"/>
            <w:tcBorders>
              <w:top w:val="nil"/>
              <w:left w:val="nil"/>
              <w:bottom w:val="nil"/>
              <w:right w:val="nil"/>
            </w:tcBorders>
            <w:shd w:val="clear" w:color="auto" w:fill="auto"/>
            <w:vAlign w:val="center"/>
          </w:tcPr>
          <w:p w14:paraId="1A0C2F74" w14:textId="428578FF" w:rsidR="008C39C9" w:rsidRPr="00530A05" w:rsidRDefault="00D52914" w:rsidP="00F20386">
            <w:pPr>
              <w:spacing w:line="20" w:lineRule="atLeast"/>
              <w:rPr>
                <w:color w:val="231F20"/>
                <w:sz w:val="21"/>
                <w:szCs w:val="21"/>
              </w:rPr>
            </w:pPr>
            <w:r>
              <w:rPr>
                <w:sz w:val="21"/>
                <w:szCs w:val="21"/>
              </w:rPr>
              <w:t>9</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b/>
                <w:bCs/>
                <w:sz w:val="21"/>
                <w:szCs w:val="21"/>
              </w:rPr>
              <w:t xml:space="preserve"> </w:t>
            </w:r>
          </w:p>
        </w:tc>
      </w:tr>
      <w:tr w:rsidR="008C39C9" w:rsidRPr="00530A05" w14:paraId="7A2B7392" w14:textId="77777777" w:rsidTr="008C39C9">
        <w:trPr>
          <w:trHeight w:val="397"/>
          <w:jc w:val="center"/>
        </w:trPr>
        <w:tc>
          <w:tcPr>
            <w:tcW w:w="5000" w:type="pct"/>
            <w:tcBorders>
              <w:top w:val="nil"/>
              <w:left w:val="nil"/>
              <w:bottom w:val="single" w:sz="12" w:space="0" w:color="auto"/>
              <w:right w:val="nil"/>
            </w:tcBorders>
            <w:shd w:val="clear" w:color="auto" w:fill="auto"/>
            <w:vAlign w:val="center"/>
          </w:tcPr>
          <w:p w14:paraId="26D8BAF3" w14:textId="13291798" w:rsidR="008C39C9" w:rsidRPr="00530A05" w:rsidRDefault="007C3614" w:rsidP="005068B6">
            <w:pPr>
              <w:spacing w:line="20" w:lineRule="atLeast"/>
              <w:rPr>
                <w:color w:val="231F20"/>
                <w:sz w:val="21"/>
                <w:szCs w:val="21"/>
              </w:rPr>
            </w:pPr>
            <w:r>
              <w:rPr>
                <w:rFonts w:hint="eastAsia"/>
                <w:sz w:val="21"/>
                <w:szCs w:val="21"/>
              </w:rPr>
              <w:t>1</w:t>
            </w:r>
            <w:r>
              <w:rPr>
                <w:sz w:val="21"/>
                <w:szCs w:val="21"/>
              </w:rPr>
              <w:t xml:space="preserve">0: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5437E7FF" w14:textId="77777777" w:rsidR="0091429B" w:rsidRDefault="0091429B" w:rsidP="000B71B3">
      <w:pPr>
        <w:ind w:firstLine="480"/>
      </w:pPr>
    </w:p>
    <w:p w14:paraId="3DCA4B20" w14:textId="3DD7067F"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w:t>
      </w:r>
      <w:r>
        <w:rPr>
          <w:rFonts w:hint="eastAsia"/>
        </w:rPr>
        <w:lastRenderedPageBreak/>
        <w:t>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4FCF675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D519F8">
        <w:rPr>
          <w:rFonts w:hint="eastAsia"/>
        </w:rPr>
        <w:t>做准备</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8CC6F37" w14:textId="77777777" w:rsidR="0051791C" w:rsidRDefault="0051791C" w:rsidP="0051791C">
      <w:pPr>
        <w:pStyle w:val="2"/>
      </w:pPr>
      <w:bookmarkStart w:id="143" w:name="_Ref101292536"/>
      <w:bookmarkStart w:id="144" w:name="_Toc101455324"/>
      <w:bookmarkStart w:id="145" w:name="_Toc99472887"/>
      <w:bookmarkStart w:id="146" w:name="_Ref101292518"/>
      <w:bookmarkStart w:id="147" w:name="_Ref101292604"/>
      <w:bookmarkStart w:id="148" w:name="_Toc101455325"/>
      <w:r>
        <w:rPr>
          <w:rFonts w:hint="eastAsia"/>
        </w:rPr>
        <w:t>典型自注意力机制的网络结构</w:t>
      </w:r>
      <w:bookmarkEnd w:id="143"/>
      <w:bookmarkEnd w:id="144"/>
    </w:p>
    <w:p w14:paraId="05D38772" w14:textId="77777777" w:rsidR="0051791C" w:rsidRDefault="0051791C" w:rsidP="0051791C">
      <w:pPr>
        <w:ind w:firstLineChars="200" w:firstLine="480"/>
      </w:pPr>
      <w:r>
        <w:rPr>
          <w:rFonts w:hint="eastAsia"/>
        </w:rPr>
        <w:t>典型自注意力机制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Pr="008E281A">
        <w:rPr>
          <w:rFonts w:eastAsiaTheme="minorEastAsia"/>
        </w:rPr>
        <w:t>图</w:t>
      </w:r>
      <w:r w:rsidRPr="008E281A">
        <w:rPr>
          <w:rFonts w:eastAsiaTheme="minorEastAsia"/>
        </w:rPr>
        <w:t>3.1</w:t>
      </w:r>
      <w:r w:rsidRPr="007D74A8">
        <w:fldChar w:fldCharType="end"/>
      </w:r>
      <w:r w:rsidRPr="007D74A8">
        <w:rPr>
          <w:rFonts w:hint="eastAsia"/>
        </w:rPr>
        <w:t>所示</w:t>
      </w:r>
      <w:r>
        <w:rPr>
          <w:rFonts w:hint="eastAsia"/>
        </w:rPr>
        <w:t>。自注意力机制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其中</w:t>
      </w:r>
      <m:oMath>
        <m:r>
          <w:rPr>
            <w:rFonts w:ascii="Cambria Math" w:hAnsi="Cambria Math"/>
          </w:rPr>
          <m:t>n</m:t>
        </m:r>
      </m:oMath>
      <w:r>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的个数。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机制的计算流程同样可视为信息检索的流程。</w:t>
      </w:r>
    </w:p>
    <w:p w14:paraId="1EFFDA90" w14:textId="77777777" w:rsidR="0051791C" w:rsidRDefault="0051791C" w:rsidP="0051791C">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如式</w:t>
      </w:r>
      <w:r>
        <w:fldChar w:fldCharType="begin"/>
      </w:r>
      <w:r>
        <w:instrText xml:space="preserve"> </w:instrText>
      </w:r>
      <w:r>
        <w:rPr>
          <w:rFonts w:hint="eastAsia"/>
        </w:rPr>
        <w:instrText>REF _Ref101344197 \h</w:instrText>
      </w:r>
      <w:r>
        <w:instrText xml:space="preserve"> </w:instrText>
      </w:r>
      <w:r>
        <w:fldChar w:fldCharType="separate"/>
      </w:r>
      <w:r>
        <w:rPr>
          <w:rFonts w:hint="eastAsia"/>
        </w:rPr>
        <w:t>（</w:t>
      </w:r>
      <w:r>
        <w:rPr>
          <w:noProof/>
        </w:rPr>
        <w:t>3</w:t>
      </w:r>
      <w:r>
        <w:t>.</w:t>
      </w:r>
      <w:r>
        <w:rPr>
          <w:noProof/>
        </w:rPr>
        <w:t>1</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79DBE7C0" w14:textId="77777777" w:rsidTr="00EC1C0E">
        <w:tc>
          <w:tcPr>
            <w:tcW w:w="1129" w:type="dxa"/>
            <w:vAlign w:val="center"/>
          </w:tcPr>
          <w:p w14:paraId="587077FD" w14:textId="77777777" w:rsidR="0051791C" w:rsidRDefault="0051791C" w:rsidP="00EC1C0E"/>
        </w:tc>
        <w:tc>
          <w:tcPr>
            <w:tcW w:w="6379" w:type="dxa"/>
            <w:vAlign w:val="center"/>
          </w:tcPr>
          <w:p w14:paraId="6DB80F28" w14:textId="77777777" w:rsidR="0051791C" w:rsidRDefault="0051791C" w:rsidP="00EC1C0E">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492A6119" w14:textId="77777777" w:rsidR="0051791C" w:rsidRDefault="0051791C" w:rsidP="00EC1C0E">
            <w:pPr>
              <w:jc w:val="right"/>
            </w:pPr>
            <w:bookmarkStart w:id="149"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w:t>
            </w:r>
            <w:r>
              <w:fldChar w:fldCharType="end"/>
            </w:r>
            <w:r>
              <w:rPr>
                <w:rFonts w:hint="eastAsia"/>
              </w:rPr>
              <w:t>）</w:t>
            </w:r>
            <w:bookmarkEnd w:id="149"/>
          </w:p>
        </w:tc>
      </w:tr>
    </w:tbl>
    <w:p w14:paraId="0456B1A1" w14:textId="3663479E" w:rsidR="0051791C" w:rsidRDefault="0051791C" w:rsidP="0051791C">
      <w:pPr>
        <w:ind w:firstLine="480"/>
      </w:pPr>
      <w:proofErr w:type="gramStart"/>
      <w:r>
        <w:rPr>
          <w:rFonts w:hint="eastAsia"/>
        </w:rPr>
        <w:t>再</w:t>
      </w:r>
      <w:r w:rsidR="009233D9">
        <w:rPr>
          <w:rFonts w:hint="eastAsia"/>
        </w:rPr>
        <w:t>对</w:t>
      </w:r>
      <w:r w:rsidR="00E87CF6">
        <w:rPr>
          <w:rFonts w:hint="eastAsia"/>
        </w:rPr>
        <w:t>式</w:t>
      </w:r>
      <w:proofErr w:type="gramEnd"/>
      <w:r w:rsidR="00E87CF6">
        <w:fldChar w:fldCharType="begin"/>
      </w:r>
      <w:r w:rsidR="00E87CF6">
        <w:instrText xml:space="preserve"> </w:instrText>
      </w:r>
      <w:r w:rsidR="00E87CF6">
        <w:rPr>
          <w:rFonts w:hint="eastAsia"/>
        </w:rPr>
        <w:instrText>REF _Ref101344197 \h</w:instrText>
      </w:r>
      <w:r w:rsidR="00E87CF6">
        <w:instrText xml:space="preserve"> </w:instrText>
      </w:r>
      <w:r w:rsidR="00E87CF6">
        <w:fldChar w:fldCharType="separate"/>
      </w:r>
      <w:r w:rsidR="00E87CF6">
        <w:rPr>
          <w:rFonts w:hint="eastAsia"/>
        </w:rPr>
        <w:t>（</w:t>
      </w:r>
      <w:r w:rsidR="00E87CF6">
        <w:rPr>
          <w:noProof/>
        </w:rPr>
        <w:t>3</w:t>
      </w:r>
      <w:r w:rsidR="00E87CF6">
        <w:t>.</w:t>
      </w:r>
      <w:r w:rsidR="00E87CF6">
        <w:rPr>
          <w:noProof/>
        </w:rPr>
        <w:t>1</w:t>
      </w:r>
      <w:r w:rsidR="00E87CF6">
        <w:rPr>
          <w:rFonts w:hint="eastAsia"/>
        </w:rPr>
        <w:t>）</w:t>
      </w:r>
      <w:r w:rsidR="00E87CF6">
        <w:fldChar w:fldCharType="end"/>
      </w:r>
      <w:r w:rsidR="005B0101">
        <w:rPr>
          <w:rFonts w:hint="eastAsia"/>
        </w:rPr>
        <w:t>得出</w:t>
      </w:r>
      <w:r w:rsidR="00B30FD6">
        <w:rPr>
          <w:rFonts w:hint="eastAsia"/>
        </w:rPr>
        <w:t>的</w:t>
      </w:r>
      <w:r>
        <w:rPr>
          <w:rFonts w:hint="eastAsia"/>
        </w:rPr>
        <w:t>相似度</w:t>
      </w:r>
      <w:r w:rsidR="00C4075E">
        <w:rPr>
          <w:rFonts w:hint="eastAsia"/>
        </w:rPr>
        <w:t>使用归一化指数函数</w:t>
      </w:r>
      <w:r w:rsidR="009233D9">
        <w:rPr>
          <w:rFonts w:hint="eastAsia"/>
        </w:rPr>
        <w:t>，</w:t>
      </w:r>
      <w:r w:rsidR="000B0A84">
        <w:rPr>
          <w:rFonts w:hint="eastAsia"/>
        </w:rPr>
        <w:t>计算</w:t>
      </w:r>
      <w:r>
        <w:rPr>
          <w:rFonts w:hint="eastAsia"/>
        </w:rPr>
        <w:t>相应的注意力权重，如式</w:t>
      </w:r>
      <w:r>
        <w:fldChar w:fldCharType="begin"/>
      </w:r>
      <w:r>
        <w:instrText xml:space="preserve"> </w:instrText>
      </w:r>
      <w:r>
        <w:rPr>
          <w:rFonts w:hint="eastAsia"/>
        </w:rPr>
        <w:instrText>REF _Ref101344261 \h</w:instrText>
      </w:r>
      <w:r>
        <w:instrText xml:space="preserve"> </w:instrText>
      </w:r>
      <w:r>
        <w:fldChar w:fldCharType="separate"/>
      </w:r>
      <w:r>
        <w:rPr>
          <w:rFonts w:hint="eastAsia"/>
        </w:rPr>
        <w:t>（</w:t>
      </w:r>
      <w:r>
        <w:rPr>
          <w:noProof/>
        </w:rPr>
        <w:t>3</w:t>
      </w:r>
      <w:r>
        <w:t>.</w:t>
      </w:r>
      <w:r>
        <w:rPr>
          <w:noProof/>
        </w:rPr>
        <w:t>2</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51791C" w14:paraId="40748439" w14:textId="77777777" w:rsidTr="00EC1C0E">
        <w:tc>
          <w:tcPr>
            <w:tcW w:w="1129" w:type="dxa"/>
            <w:vAlign w:val="center"/>
          </w:tcPr>
          <w:p w14:paraId="0CE93127" w14:textId="77777777" w:rsidR="0051791C" w:rsidRDefault="0051791C" w:rsidP="00EC1C0E"/>
        </w:tc>
        <w:tc>
          <w:tcPr>
            <w:tcW w:w="6379" w:type="dxa"/>
            <w:vAlign w:val="center"/>
          </w:tcPr>
          <w:p w14:paraId="690F5977" w14:textId="77777777" w:rsidR="0051791C" w:rsidRDefault="005C28ED" w:rsidP="00EC1C0E">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0CE82232" w14:textId="77777777" w:rsidR="0051791C" w:rsidRDefault="0051791C" w:rsidP="00EC1C0E">
            <w:pPr>
              <w:jc w:val="right"/>
            </w:pPr>
            <w:bookmarkStart w:id="150"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2</w:t>
            </w:r>
            <w:r>
              <w:fldChar w:fldCharType="end"/>
            </w:r>
            <w:r>
              <w:rPr>
                <w:rFonts w:hint="eastAsia"/>
              </w:rPr>
              <w:t>）</w:t>
            </w:r>
            <w:bookmarkEnd w:id="150"/>
          </w:p>
        </w:tc>
      </w:tr>
    </w:tbl>
    <w:p w14:paraId="5101510D" w14:textId="77777777" w:rsidR="0051791C" w:rsidRDefault="0051791C" w:rsidP="0051791C">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后再累加，即可得到自注意力机制的输出，如式</w:t>
      </w:r>
      <w:r>
        <w:fldChar w:fldCharType="begin"/>
      </w:r>
      <w:r>
        <w:instrText xml:space="preserve"> </w:instrText>
      </w:r>
      <w:r>
        <w:rPr>
          <w:rFonts w:hint="eastAsia"/>
        </w:rPr>
        <w:instrText>REF _Ref101344286 \h</w:instrText>
      </w:r>
      <w:r>
        <w:instrText xml:space="preserve"> </w:instrText>
      </w:r>
      <w:r>
        <w:fldChar w:fldCharType="separate"/>
      </w:r>
      <w:r>
        <w:rPr>
          <w:rFonts w:hint="eastAsia"/>
        </w:rPr>
        <w:t>（</w:t>
      </w:r>
      <w:r>
        <w:rPr>
          <w:noProof/>
        </w:rPr>
        <w:t>3</w:t>
      </w:r>
      <w:r>
        <w:t>.</w:t>
      </w:r>
      <w:r>
        <w:rPr>
          <w:noProof/>
        </w:rPr>
        <w:t>3</w:t>
      </w:r>
      <w:r>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51791C" w14:paraId="2DB9CC19" w14:textId="77777777" w:rsidTr="00EC1C0E">
        <w:tc>
          <w:tcPr>
            <w:tcW w:w="566" w:type="dxa"/>
            <w:vAlign w:val="center"/>
          </w:tcPr>
          <w:p w14:paraId="3A8F5177" w14:textId="77777777" w:rsidR="0051791C" w:rsidRDefault="0051791C" w:rsidP="00EC1C0E"/>
        </w:tc>
        <w:tc>
          <w:tcPr>
            <w:tcW w:w="7357" w:type="dxa"/>
            <w:vAlign w:val="center"/>
          </w:tcPr>
          <w:p w14:paraId="273511BB" w14:textId="77777777" w:rsidR="0051791C" w:rsidRDefault="0051791C" w:rsidP="00EC1C0E">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9F6020F" w14:textId="77777777" w:rsidR="0051791C" w:rsidRDefault="0051791C" w:rsidP="00EC1C0E">
            <w:pPr>
              <w:jc w:val="right"/>
            </w:pPr>
            <w:bookmarkStart w:id="151"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3</w:t>
            </w:r>
            <w:r>
              <w:fldChar w:fldCharType="end"/>
            </w:r>
            <w:r>
              <w:rPr>
                <w:rFonts w:hint="eastAsia"/>
              </w:rPr>
              <w:t>）</w:t>
            </w:r>
            <w:bookmarkEnd w:id="151"/>
          </w:p>
        </w:tc>
      </w:tr>
    </w:tbl>
    <w:p w14:paraId="4BD79BF8" w14:textId="77777777" w:rsidR="0051791C" w:rsidRDefault="0051791C" w:rsidP="0051791C">
      <w:pPr>
        <w:keepNext/>
        <w:ind w:firstLine="480"/>
        <w:jc w:val="center"/>
      </w:pPr>
      <w:r w:rsidRPr="009D638D">
        <w:t xml:space="preserve"> </w:t>
      </w:r>
      <w:r w:rsidRPr="00D402F5">
        <w:t xml:space="preserve"> </w:t>
      </w:r>
      <w:r>
        <w:object w:dxaOrig="6072" w:dyaOrig="7824" w14:anchorId="271EEF3B">
          <v:shape id="_x0000_i1033" type="#_x0000_t75" style="width:306pt;height:390pt" o:ole="">
            <v:imagedata r:id="rId38" o:title=""/>
          </v:shape>
          <o:OLEObject Type="Embed" ProgID="Visio.Drawing.15" ShapeID="_x0000_i1033" DrawAspect="Content" ObjectID="_1714586201" r:id="rId39"/>
        </w:object>
      </w:r>
    </w:p>
    <w:p w14:paraId="29875E79" w14:textId="77777777" w:rsidR="0051791C" w:rsidRDefault="0051791C" w:rsidP="0051791C">
      <w:pPr>
        <w:pStyle w:val="a8"/>
        <w:ind w:left="210" w:hanging="210"/>
        <w:jc w:val="center"/>
        <w:rPr>
          <w:rFonts w:ascii="Times New Roman" w:eastAsiaTheme="minorEastAsia" w:hAnsi="Times New Roman"/>
          <w:sz w:val="21"/>
          <w:szCs w:val="21"/>
        </w:rPr>
      </w:pPr>
      <w:bookmarkStart w:id="152" w:name="_Ref100046739"/>
      <w:bookmarkStart w:id="153"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52"/>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3"/>
      <w:r>
        <w:rPr>
          <w:rFonts w:ascii="Times New Roman" w:eastAsiaTheme="minorEastAsia" w:hAnsi="Times New Roman" w:hint="eastAsia"/>
          <w:sz w:val="21"/>
          <w:szCs w:val="21"/>
        </w:rPr>
        <w:t>网络结构示意</w:t>
      </w:r>
    </w:p>
    <w:bookmarkEnd w:id="145"/>
    <w:p w14:paraId="006E6C59" w14:textId="3398BC78" w:rsidR="009F151B" w:rsidRDefault="002B6E2F">
      <w:pPr>
        <w:pStyle w:val="2"/>
      </w:pPr>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46"/>
      <w:bookmarkEnd w:id="147"/>
      <w:bookmarkEnd w:id="148"/>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0EF74666" w14:textId="0A29F8F6" w:rsidR="00A05CE0" w:rsidRPr="00A05CE0" w:rsidRDefault="00A05CE0" w:rsidP="00CB68B8">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58354B8C" w14:textId="119F6FD0" w:rsidR="0072579A" w:rsidRDefault="00B27779" w:rsidP="0072579A">
      <w:pPr>
        <w:keepNext/>
        <w:ind w:firstLine="480"/>
        <w:jc w:val="center"/>
      </w:pPr>
      <w:r>
        <w:object w:dxaOrig="9672" w:dyaOrig="6409" w14:anchorId="0FD1FA1C">
          <v:shape id="_x0000_i1034" type="#_x0000_t75" style="width:438.45pt;height:4in" o:ole="">
            <v:imagedata r:id="rId40" o:title=""/>
          </v:shape>
          <o:OLEObject Type="Embed" ProgID="Visio.Drawing.15" ShapeID="_x0000_i1034" DrawAspect="Content" ObjectID="_1714586202"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w:t>
      </w:r>
      <w:r>
        <w:lastRenderedPageBreak/>
        <w:t>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5C28ED"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2A224911" w:rsidR="004433B7" w:rsidRDefault="004433B7" w:rsidP="006E2BE6">
      <w:r>
        <w:rPr>
          <w:rFonts w:hint="eastAsia"/>
        </w:rPr>
        <w:t>其中</w:t>
      </w:r>
      <m:oMath>
        <m:r>
          <w:rPr>
            <w:rFonts w:ascii="Cambria Math"/>
          </w:rPr>
          <m:t>T</m:t>
        </m:r>
        <m:r>
          <w:rPr>
            <w:rFonts w:ascii="Cambria Math"/>
          </w:rPr>
          <m:t>'</m:t>
        </m:r>
      </m:oMath>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5CC120A6" w:rsidR="00F9652C" w:rsidRDefault="001003BD" w:rsidP="00F9652C">
      <w:pPr>
        <w:keepNext/>
        <w:ind w:firstLine="480"/>
        <w:jc w:val="center"/>
      </w:pPr>
      <w:r>
        <w:object w:dxaOrig="6889" w:dyaOrig="10212" w14:anchorId="09912259">
          <v:shape id="_x0000_i1035" type="#_x0000_t75" style="width:344.3pt;height:510.45pt" o:ole="">
            <v:imagedata r:id="rId42" o:title=""/>
          </v:shape>
          <o:OLEObject Type="Embed" ProgID="Visio.Drawing.15" ShapeID="_x0000_i1035" DrawAspect="Content" ObjectID="_1714586203" r:id="rId43"/>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6A674759"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w:t>
      </w:r>
      <w:proofErr w:type="gramStart"/>
      <w:r>
        <w:rPr>
          <w:rFonts w:hint="eastAsia"/>
        </w:rPr>
        <w:t>最</w:t>
      </w:r>
      <w:proofErr w:type="gramEnd"/>
      <w:r>
        <w:rPr>
          <w:rFonts w:hint="eastAsia"/>
        </w:rPr>
        <w:t>深层分类器的输出</w:t>
      </w:r>
      <w:r w:rsidR="00400F90">
        <w:rPr>
          <w:rFonts w:hint="eastAsia"/>
        </w:rPr>
        <w:t>和第</w:t>
      </w:r>
      <m:oMath>
        <m:r>
          <w:rPr>
            <w:rFonts w:ascii="Cambria Math"/>
          </w:rPr>
          <m:t>i</m:t>
        </m:r>
      </m:oMath>
      <w:proofErr w:type="gramStart"/>
      <w:r w:rsidR="00400F90">
        <w:rPr>
          <w:rFonts w:hint="eastAsia"/>
        </w:rPr>
        <w:t>个</w:t>
      </w:r>
      <w:proofErr w:type="gramEnd"/>
      <w:r w:rsidR="00400F90">
        <w:rPr>
          <w:rFonts w:hint="eastAsia"/>
        </w:rPr>
        <w:t>浅层分类器的输出</w:t>
      </w:r>
      <w:r>
        <w:rPr>
          <w:rFonts w:hint="eastAsia"/>
        </w:rPr>
        <w:t>，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44A3475F"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5C28ED"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2F0B8A28"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6" type="#_x0000_t75" style="width:4in;height:276pt" o:ole="">
            <v:imagedata r:id="rId44" o:title=""/>
          </v:shape>
          <o:OLEObject Type="Embed" ProgID="Visio.Drawing.15" ShapeID="_x0000_i1036" DrawAspect="Content" ObjectID="_1714586204" r:id="rId45"/>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703259A4"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lastRenderedPageBreak/>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5C28ED"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5C28ED"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4287C0D4" w:rsidR="009724B6" w:rsidRPr="00E76469" w:rsidRDefault="009724B6" w:rsidP="009724B6">
            <w:pPr>
              <w:spacing w:line="20" w:lineRule="atLeast"/>
              <w:jc w:val="center"/>
              <w:rPr>
                <w:color w:val="231F20"/>
                <w:szCs w:val="21"/>
              </w:rPr>
            </w:pPr>
            <w:r>
              <w:rPr>
                <w:rFonts w:hint="eastAsia"/>
                <w:sz w:val="21"/>
                <w:szCs w:val="21"/>
              </w:rPr>
              <w:t>与注意力权重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5D1497A7" w:rsidR="00D8510A" w:rsidRDefault="005C28ED"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w:t>
      </w:r>
      <w:r w:rsidR="00D8510A">
        <w:rPr>
          <w:rFonts w:hint="eastAsia"/>
        </w:rPr>
        <w:lastRenderedPageBreak/>
        <w:t>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403285F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5DE457CF" w:rsidR="00D8510A" w:rsidRDefault="005C28ED"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6D2CC49E"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50F3FF70" w:rsidR="00D8510A" w:rsidRDefault="005C28ED" w:rsidP="006C2B67">
            <m:oMathPara>
              <m:oMath>
                <m:sSub>
                  <m:sSubPr>
                    <m:ctrlPr>
                      <w:rPr>
                        <w:rFonts w:ascii="Cambria Math" w:hAnsi="Cambria Math"/>
                        <w:i/>
                      </w:rPr>
                    </m:ctrlPr>
                  </m:sSubPr>
                  <m:e>
                    <m:r>
                      <w:rPr>
                        <w:rFonts w:ascii="Cambria Math"/>
                      </w:rPr>
                      <m:t>L</m:t>
                    </m:r>
                  </m:e>
                  <m:sub>
                    <m:r>
                      <w:rPr>
                        <w:rFonts w:ascii="Cambria Math"/>
                      </w:rPr>
                      <m:t>SKDSA</m:t>
                    </m:r>
                    <m:r>
                      <w:rPr>
                        <w:rFonts w:ascii="Cambria Math"/>
                      </w:rPr>
                      <m:t>-</m:t>
                    </m:r>
                    <m:r>
                      <w:rPr>
                        <w:rFonts w:ascii="Cambria Math"/>
                      </w:rPr>
                      <m:t>feature</m:t>
                    </m:r>
                  </m:sub>
                </m:sSub>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4F059784" w:rsidR="00D8510A" w:rsidRDefault="005C28ED" w:rsidP="006C2B67">
            <w:pPr>
              <w:jc w:val="center"/>
            </w:pPr>
            <m:oMathPara>
              <m:oMath>
                <m:sSub>
                  <m:sSubPr>
                    <m:ctrlPr>
                      <w:rPr>
                        <w:rFonts w:ascii="Cambria Math" w:hAnsi="Cambria Math"/>
                        <w:i/>
                      </w:rPr>
                    </m:ctrlPr>
                  </m:sSubPr>
                  <m:e>
                    <m:r>
                      <w:rPr>
                        <w:rFonts w:ascii="Cambria Math"/>
                      </w:rPr>
                      <m:t>L</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69B6785B" w:rsidR="00D8510A" w:rsidRDefault="00D8510A" w:rsidP="00D8510A">
      <w:pPr>
        <w:ind w:firstLineChars="200" w:firstLine="480"/>
      </w:pPr>
      <w:r>
        <w:rPr>
          <w:rFonts w:hint="eastAsia"/>
        </w:rPr>
        <w:lastRenderedPageBreak/>
        <w:t>将</w:t>
      </w:r>
      <w:r w:rsidR="00B07B1C">
        <w:rPr>
          <w:rFonts w:hint="eastAsia"/>
        </w:rPr>
        <w:t>所有</w:t>
      </w:r>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3E3407CD" w:rsidR="00D8510A" w:rsidRDefault="005C28ED" w:rsidP="006C2B67">
            <w:pPr>
              <w:jc w:val="center"/>
            </w:pPr>
            <m:oMathPara>
              <m:oMath>
                <m:sSub>
                  <m:sSubPr>
                    <m:ctrlPr>
                      <w:rPr>
                        <w:rFonts w:ascii="Cambria Math" w:hAnsi="Cambria Math"/>
                        <w:i/>
                      </w:rPr>
                    </m:ctrlPr>
                  </m:sSubPr>
                  <m:e>
                    <m:r>
                      <w:rPr>
                        <w:rFonts w:ascii="Cambria Math"/>
                      </w:rPr>
                      <m:t>L</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499112A6" w:rsidR="00D8510A" w:rsidRDefault="00D8510A" w:rsidP="00D8510A">
      <w:r>
        <w:rPr>
          <w:rFonts w:hint="eastAsia"/>
        </w:rPr>
        <w:t>其中</w:t>
      </w:r>
      <m:oMath>
        <m:sSub>
          <m:sSubPr>
            <m:ctrlPr>
              <w:rPr>
                <w:rFonts w:ascii="Cambria Math" w:hAnsi="Cambria Math"/>
                <w:i/>
              </w:rPr>
            </m:ctrlPr>
          </m:sSubPr>
          <m:e>
            <m:r>
              <w:rPr>
                <w:rFonts w:ascii="Cambria Math"/>
              </w:rPr>
              <m:t>L</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4C381441" w:rsidR="00C40564" w:rsidRPr="00D75B58" w:rsidRDefault="005C28ED" w:rsidP="006C2B67">
            <w:pPr>
              <w:jc w:val="center"/>
              <w:rPr>
                <w:sz w:val="21"/>
                <w:szCs w:val="21"/>
              </w:rPr>
            </w:pPr>
            <m:oMathPara>
              <m:oMath>
                <m:sSub>
                  <m:sSubPr>
                    <m:ctrlPr>
                      <w:rPr>
                        <w:rFonts w:ascii="Cambria Math" w:hAnsi="Cambria Math"/>
                        <w:i/>
                      </w:rPr>
                    </m:ctrlPr>
                  </m:sSubPr>
                  <m:e>
                    <m:r>
                      <w:rPr>
                        <w:rFonts w:ascii="Cambria Math"/>
                      </w:rPr>
                      <m:t>L</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1183EBF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sidR="002A514C">
        <w:rPr>
          <w:rFonts w:hint="eastAsia"/>
        </w:rPr>
        <w:t>调试</w:t>
      </w:r>
      <w:r>
        <w:rPr>
          <w:rFonts w:hint="eastAsia"/>
        </w:rPr>
        <w:t>。</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4EA9B1" w:rsid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装入显</w:t>
      </w:r>
      <w:proofErr w:type="gramStart"/>
      <w:r>
        <w:rPr>
          <w:rFonts w:hint="eastAsia"/>
        </w:rPr>
        <w:t>存进行</w:t>
      </w:r>
      <w:proofErr w:type="gramEnd"/>
      <w:r>
        <w:rPr>
          <w:rFonts w:hint="eastAsia"/>
        </w:rPr>
        <w:t>计算。在一次循环里的前向传播阶段，</w:t>
      </w:r>
      <w:r w:rsidR="00976506">
        <w:rPr>
          <w:rFonts w:hint="eastAsia"/>
        </w:rPr>
        <w:t>使用</w:t>
      </w:r>
      <w:r>
        <w:rPr>
          <w:rFonts w:hint="eastAsia"/>
        </w:rPr>
        <w:t>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p w14:paraId="02572C7D" w14:textId="6552797F" w:rsidR="007566DB" w:rsidRDefault="007566DB"/>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2339B" w:rsidRPr="00C73A14" w14:paraId="77960273" w14:textId="77777777" w:rsidTr="0052339B">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02EC4F63" w14:textId="688442E1" w:rsidR="0052339B" w:rsidRPr="00C73A14" w:rsidRDefault="001E3BEB" w:rsidP="00F14E01">
            <w:pPr>
              <w:widowControl/>
              <w:spacing w:line="20" w:lineRule="atLeast"/>
              <w:rPr>
                <w:color w:val="231F20"/>
                <w:sz w:val="21"/>
                <w:szCs w:val="21"/>
              </w:rPr>
            </w:pPr>
            <w:r w:rsidRPr="00C73A14">
              <w:rPr>
                <w:rFonts w:hint="eastAsia"/>
                <w:b/>
                <w:bCs/>
                <w:sz w:val="21"/>
                <w:szCs w:val="21"/>
              </w:rPr>
              <w:lastRenderedPageBreak/>
              <w:t>算法</w:t>
            </w:r>
            <w:r w:rsidRPr="00C73A14">
              <w:rPr>
                <w:rFonts w:hint="eastAsia"/>
                <w:b/>
                <w:bCs/>
                <w:sz w:val="21"/>
                <w:szCs w:val="21"/>
              </w:rPr>
              <w:t>3.</w:t>
            </w:r>
            <w:r w:rsidRPr="00C73A14">
              <w:rPr>
                <w:b/>
                <w:bCs/>
                <w:sz w:val="21"/>
                <w:szCs w:val="21"/>
              </w:rPr>
              <w:t>1</w:t>
            </w:r>
            <w:r w:rsidRPr="00C73A14">
              <w:rPr>
                <w:sz w:val="21"/>
                <w:szCs w:val="21"/>
              </w:rPr>
              <w:t xml:space="preserve"> </w:t>
            </w:r>
            <w:r w:rsidRPr="00C73A14">
              <w:rPr>
                <w:rFonts w:hint="eastAsia"/>
                <w:sz w:val="21"/>
                <w:szCs w:val="21"/>
              </w:rPr>
              <w:t>SKDSAM</w:t>
            </w:r>
            <w:r w:rsidRPr="00C73A14">
              <w:rPr>
                <w:rFonts w:hint="eastAsia"/>
                <w:sz w:val="21"/>
                <w:szCs w:val="21"/>
              </w:rPr>
              <w:t>的训练步骤</w:t>
            </w:r>
            <w:r w:rsidR="00D13BB9" w:rsidRPr="00C73A14">
              <w:rPr>
                <w:rFonts w:hint="eastAsia"/>
                <w:sz w:val="21"/>
                <w:szCs w:val="21"/>
              </w:rPr>
              <w:t xml:space="preserve"> </w:t>
            </w:r>
          </w:p>
        </w:tc>
      </w:tr>
      <w:tr w:rsidR="0052339B" w:rsidRPr="00C73A14" w14:paraId="52776630" w14:textId="77777777" w:rsidTr="0052339B">
        <w:trPr>
          <w:trHeight w:val="397"/>
          <w:jc w:val="center"/>
        </w:trPr>
        <w:tc>
          <w:tcPr>
            <w:tcW w:w="5000" w:type="pct"/>
            <w:tcBorders>
              <w:top w:val="single" w:sz="4" w:space="0" w:color="auto"/>
              <w:left w:val="nil"/>
              <w:bottom w:val="nil"/>
              <w:right w:val="nil"/>
            </w:tcBorders>
            <w:shd w:val="clear" w:color="auto" w:fill="auto"/>
            <w:vAlign w:val="center"/>
          </w:tcPr>
          <w:p w14:paraId="50E8DF33" w14:textId="43A3C3CA" w:rsidR="0052339B" w:rsidRPr="00C73A14" w:rsidRDefault="00C55FE4" w:rsidP="00857AC5">
            <w:pPr>
              <w:spacing w:line="20" w:lineRule="atLeast"/>
              <w:rPr>
                <w:color w:val="231F20"/>
                <w:sz w:val="21"/>
                <w:szCs w:val="21"/>
              </w:rPr>
            </w:pPr>
            <w:r w:rsidRPr="00C73A14">
              <w:rPr>
                <w:b/>
                <w:bCs/>
                <w:sz w:val="21"/>
                <w:szCs w:val="21"/>
              </w:rPr>
              <w:t>输入</w:t>
            </w:r>
            <w:r w:rsidRPr="00C73A14">
              <w:rPr>
                <w:sz w:val="21"/>
                <w:szCs w:val="21"/>
              </w:rPr>
              <w:t>：训练集</w:t>
            </w:r>
            <m:oMath>
              <m:r>
                <w:rPr>
                  <w:rFonts w:ascii="Cambria Math"/>
                  <w:sz w:val="21"/>
                  <w:szCs w:val="21"/>
                </w:rPr>
                <m:t>D</m:t>
              </m:r>
            </m:oMath>
            <w:r w:rsidRPr="00C73A14">
              <w:rPr>
                <w:rFonts w:hint="eastAsia"/>
                <w:sz w:val="21"/>
                <w:szCs w:val="21"/>
              </w:rPr>
              <w:t>，随机初始化的</w:t>
            </w:r>
            <w:r w:rsidRPr="00C73A14">
              <w:rPr>
                <w:sz w:val="21"/>
                <w:szCs w:val="21"/>
              </w:rPr>
              <w:t>模型参数</w:t>
            </w:r>
            <m:oMath>
              <m:r>
                <w:rPr>
                  <w:rFonts w:ascii="Cambria Math"/>
                  <w:sz w:val="21"/>
                  <w:szCs w:val="21"/>
                </w:rPr>
                <m:t>θ</m:t>
              </m:r>
            </m:oMath>
            <w:r w:rsidR="00FD72A0" w:rsidRPr="00C73A14">
              <w:rPr>
                <w:rFonts w:hint="eastAsia"/>
                <w:sz w:val="21"/>
                <w:szCs w:val="21"/>
              </w:rPr>
              <w:t xml:space="preserve"> </w:t>
            </w:r>
          </w:p>
        </w:tc>
      </w:tr>
      <w:tr w:rsidR="0052339B" w:rsidRPr="00C73A14" w14:paraId="56A51A55" w14:textId="77777777" w:rsidTr="00947331">
        <w:trPr>
          <w:trHeight w:val="397"/>
          <w:jc w:val="center"/>
        </w:trPr>
        <w:tc>
          <w:tcPr>
            <w:tcW w:w="5000" w:type="pct"/>
            <w:tcBorders>
              <w:top w:val="nil"/>
              <w:left w:val="nil"/>
              <w:bottom w:val="single" w:sz="4" w:space="0" w:color="auto"/>
              <w:right w:val="nil"/>
            </w:tcBorders>
            <w:shd w:val="clear" w:color="auto" w:fill="auto"/>
            <w:vAlign w:val="center"/>
          </w:tcPr>
          <w:p w14:paraId="499811B5" w14:textId="4AA5B4A0" w:rsidR="0052339B" w:rsidRPr="00C73A14" w:rsidRDefault="00E72BC6" w:rsidP="005B26D2">
            <w:pPr>
              <w:spacing w:line="20" w:lineRule="atLeast"/>
              <w:rPr>
                <w:color w:val="231F20"/>
                <w:sz w:val="21"/>
                <w:szCs w:val="21"/>
              </w:rPr>
            </w:pPr>
            <w:r>
              <w:rPr>
                <w:b/>
                <w:bCs/>
                <w:sz w:val="21"/>
                <w:szCs w:val="21"/>
              </w:rPr>
              <w:t>输出</w:t>
            </w:r>
            <w:r>
              <w:rPr>
                <w:sz w:val="21"/>
                <w:szCs w:val="21"/>
              </w:rPr>
              <w:t>：</w:t>
            </w:r>
            <w:r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r>
              <w:rPr>
                <w:rFonts w:hint="eastAsia"/>
                <w:sz w:val="21"/>
                <w:szCs w:val="21"/>
              </w:rPr>
              <w:t xml:space="preserve"> </w:t>
            </w:r>
          </w:p>
        </w:tc>
      </w:tr>
      <w:tr w:rsidR="0052339B" w:rsidRPr="00C73A14" w14:paraId="1ADF7AE1" w14:textId="77777777" w:rsidTr="00947331">
        <w:trPr>
          <w:trHeight w:val="397"/>
          <w:jc w:val="center"/>
        </w:trPr>
        <w:tc>
          <w:tcPr>
            <w:tcW w:w="5000" w:type="pct"/>
            <w:tcBorders>
              <w:top w:val="single" w:sz="4" w:space="0" w:color="auto"/>
              <w:left w:val="nil"/>
              <w:bottom w:val="nil"/>
              <w:right w:val="nil"/>
            </w:tcBorders>
            <w:shd w:val="clear" w:color="auto" w:fill="auto"/>
            <w:vAlign w:val="center"/>
          </w:tcPr>
          <w:p w14:paraId="16F02053" w14:textId="184D9529" w:rsidR="0052339B" w:rsidRPr="00C73A14" w:rsidRDefault="00341622" w:rsidP="0008430E">
            <w:pPr>
              <w:spacing w:line="20" w:lineRule="atLeast"/>
              <w:rPr>
                <w:color w:val="231F20"/>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sidR="00EF474A">
              <w:rPr>
                <w:b/>
                <w:bCs/>
                <w:sz w:val="21"/>
                <w:szCs w:val="21"/>
              </w:rPr>
              <w:t xml:space="preserve"> </w:t>
            </w:r>
          </w:p>
        </w:tc>
      </w:tr>
      <w:tr w:rsidR="0052339B" w:rsidRPr="00C73A14" w14:paraId="2164E0AB" w14:textId="77777777" w:rsidTr="0052339B">
        <w:trPr>
          <w:trHeight w:val="397"/>
          <w:jc w:val="center"/>
        </w:trPr>
        <w:tc>
          <w:tcPr>
            <w:tcW w:w="5000" w:type="pct"/>
            <w:tcBorders>
              <w:top w:val="nil"/>
              <w:left w:val="nil"/>
              <w:bottom w:val="nil"/>
              <w:right w:val="nil"/>
            </w:tcBorders>
            <w:shd w:val="clear" w:color="auto" w:fill="auto"/>
            <w:vAlign w:val="center"/>
          </w:tcPr>
          <w:p w14:paraId="0A79D2DF" w14:textId="344AAF8A" w:rsidR="0052339B" w:rsidRPr="00C73A14" w:rsidRDefault="00EF474A" w:rsidP="00E752BD">
            <w:pPr>
              <w:spacing w:line="20" w:lineRule="atLeast"/>
              <w:rPr>
                <w:color w:val="231F20"/>
                <w:sz w:val="21"/>
                <w:szCs w:val="21"/>
              </w:rPr>
            </w:pPr>
            <w:r>
              <w:rPr>
                <w:sz w:val="21"/>
                <w:szCs w:val="21"/>
              </w:rPr>
              <w:t xml:space="preserve">2:   </w:t>
            </w:r>
            <m:oMath>
              <m:r>
                <w:rPr>
                  <w:rFonts w:ascii="Cambria Math"/>
                  <w:sz w:val="21"/>
                  <w:szCs w:val="21"/>
                </w:rPr>
                <m:t>B</m:t>
              </m:r>
              <m:r>
                <w:rPr>
                  <w:rFonts w:ascii="Cambria Math" w:hAnsi="Cambria Math"/>
                  <w:sz w:val="21"/>
                  <w:szCs w:val="21"/>
                </w:rPr>
                <m:t>←</m:t>
              </m:r>
              <m:r>
                <w:rPr>
                  <w:rFonts w:ascii="Cambria Math"/>
                  <w:sz w:val="21"/>
                  <w:szCs w:val="21"/>
                </w:rPr>
                <m:t>minibatc</m:t>
              </m:r>
              <m:r>
                <w:rPr>
                  <w:rFonts w:ascii="Cambria Math"/>
                  <w:sz w:val="21"/>
                  <w:szCs w:val="21"/>
                </w:rPr>
                <m:t>h</m:t>
              </m:r>
              <m:r>
                <w:rPr>
                  <w:rFonts w:ascii="Cambria Math"/>
                  <w:sz w:val="21"/>
                  <w:szCs w:val="21"/>
                </w:rPr>
                <m:t>(D)</m:t>
              </m:r>
            </m:oMath>
            <w:r>
              <w:rPr>
                <w:sz w:val="21"/>
                <w:szCs w:val="21"/>
              </w:rPr>
              <w:t xml:space="preserve">  /*</w:t>
            </w:r>
            <w:r>
              <w:rPr>
                <w:sz w:val="21"/>
                <w:szCs w:val="21"/>
              </w:rPr>
              <w:t>从训练集</w:t>
            </w:r>
            <m:oMath>
              <m:r>
                <w:rPr>
                  <w:rFonts w:ascii="Cambria Math"/>
                  <w:sz w:val="21"/>
                  <w:szCs w:val="21"/>
                </w:rPr>
                <m:t>D</m:t>
              </m:r>
            </m:oMath>
            <w:r>
              <w:rPr>
                <w:sz w:val="21"/>
                <w:szCs w:val="21"/>
              </w:rPr>
              <w:t>中挑出</w:t>
            </w:r>
            <w:proofErr w:type="gramStart"/>
            <w:r>
              <w:rPr>
                <w:sz w:val="21"/>
                <w:szCs w:val="21"/>
              </w:rPr>
              <w:t>一</w:t>
            </w:r>
            <w:proofErr w:type="gramEnd"/>
            <w:r>
              <w:rPr>
                <w:sz w:val="21"/>
                <w:szCs w:val="21"/>
              </w:rPr>
              <w:t>批</w:t>
            </w:r>
            <w:r>
              <w:rPr>
                <w:rFonts w:hint="eastAsia"/>
                <w:sz w:val="21"/>
                <w:szCs w:val="21"/>
              </w:rPr>
              <w:t>次</w:t>
            </w:r>
            <w:r>
              <w:rPr>
                <w:sz w:val="21"/>
                <w:szCs w:val="21"/>
              </w:rPr>
              <w:t>数据记为</w:t>
            </w:r>
            <m:oMath>
              <m:r>
                <w:rPr>
                  <w:rFonts w:ascii="Cambria Math"/>
                  <w:sz w:val="21"/>
                  <w:szCs w:val="21"/>
                </w:rPr>
                <m:t>B</m:t>
              </m:r>
            </m:oMath>
            <w:r>
              <w:rPr>
                <w:sz w:val="21"/>
                <w:szCs w:val="21"/>
              </w:rPr>
              <w:t xml:space="preserve"> */</w:t>
            </w:r>
            <w:r w:rsidR="00001EED">
              <w:rPr>
                <w:sz w:val="21"/>
                <w:szCs w:val="21"/>
              </w:rPr>
              <w:t xml:space="preserve"> </w:t>
            </w:r>
          </w:p>
        </w:tc>
      </w:tr>
      <w:tr w:rsidR="00830998" w:rsidRPr="00C73A14" w14:paraId="50EC9B9D" w14:textId="77777777" w:rsidTr="0052339B">
        <w:trPr>
          <w:trHeight w:val="397"/>
          <w:jc w:val="center"/>
        </w:trPr>
        <w:tc>
          <w:tcPr>
            <w:tcW w:w="5000" w:type="pct"/>
            <w:tcBorders>
              <w:top w:val="nil"/>
              <w:left w:val="nil"/>
              <w:bottom w:val="nil"/>
              <w:right w:val="nil"/>
            </w:tcBorders>
            <w:shd w:val="clear" w:color="auto" w:fill="auto"/>
            <w:vAlign w:val="center"/>
          </w:tcPr>
          <w:p w14:paraId="52097C26" w14:textId="58AC7236" w:rsidR="00830998" w:rsidRPr="00C73A14" w:rsidRDefault="00556FA2" w:rsidP="00C374B0">
            <w:pPr>
              <w:widowControl/>
              <w:spacing w:line="240" w:lineRule="auto"/>
              <w:rPr>
                <w:color w:val="231F20"/>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M</w:t>
            </w:r>
            <w:r>
              <w:rPr>
                <w:rFonts w:hint="eastAsia"/>
                <w:sz w:val="21"/>
                <w:szCs w:val="21"/>
              </w:rPr>
              <w:t>模型</w:t>
            </w:r>
            <w:r>
              <w:rPr>
                <w:sz w:val="21"/>
                <w:szCs w:val="21"/>
              </w:rPr>
              <w:t>前向传播，</w:t>
            </w:r>
            <w:proofErr w:type="gramStart"/>
            <w:r w:rsidR="001B51DE">
              <w:rPr>
                <w:rFonts w:hint="eastAsia"/>
                <w:sz w:val="21"/>
                <w:szCs w:val="21"/>
              </w:rPr>
              <w:t>得到第</w:t>
            </w:r>
            <w:proofErr w:type="gramEnd"/>
            <m:oMath>
              <m:r>
                <w:rPr>
                  <w:rFonts w:ascii="Cambria Math"/>
                  <w:sz w:val="21"/>
                  <w:szCs w:val="21"/>
                </w:rPr>
                <m:t>i</m:t>
              </m:r>
            </m:oMath>
            <w:r w:rsidR="001B51DE">
              <w:rPr>
                <w:rFonts w:hint="eastAsia"/>
                <w:sz w:val="21"/>
                <w:szCs w:val="21"/>
              </w:rPr>
              <w:t>浅</w:t>
            </w:r>
            <w:r w:rsidR="001B51DE">
              <w:rPr>
                <w:sz w:val="21"/>
                <w:szCs w:val="21"/>
              </w:rPr>
              <w:t>层</w:t>
            </w:r>
            <w:r w:rsidR="001B51DE">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001B51DE">
              <w:rPr>
                <w:sz w:val="21"/>
                <w:szCs w:val="21"/>
              </w:rPr>
              <w:t>和</w:t>
            </w:r>
            <w:proofErr w:type="gramStart"/>
            <w:r w:rsidR="001B51DE">
              <w:rPr>
                <w:sz w:val="21"/>
                <w:szCs w:val="21"/>
              </w:rPr>
              <w:t>最</w:t>
            </w:r>
            <w:proofErr w:type="gramEnd"/>
            <w:r w:rsidR="001B51DE">
              <w:rPr>
                <w:sz w:val="21"/>
                <w:szCs w:val="21"/>
              </w:rPr>
              <w:t>深层</w:t>
            </w:r>
            <w:r w:rsidR="001B51DE">
              <w:rPr>
                <w:rFonts w:hint="eastAsia"/>
                <w:sz w:val="21"/>
                <w:szCs w:val="21"/>
              </w:rPr>
              <w:t>分类器特征</w:t>
            </w:r>
            <w:r w:rsidR="001B51DE"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tc>
      </w:tr>
      <w:tr w:rsidR="00830998" w:rsidRPr="00C73A14" w14:paraId="2910B492" w14:textId="77777777" w:rsidTr="0052339B">
        <w:trPr>
          <w:trHeight w:val="397"/>
          <w:jc w:val="center"/>
        </w:trPr>
        <w:tc>
          <w:tcPr>
            <w:tcW w:w="5000" w:type="pct"/>
            <w:tcBorders>
              <w:top w:val="nil"/>
              <w:left w:val="nil"/>
              <w:bottom w:val="nil"/>
              <w:right w:val="nil"/>
            </w:tcBorders>
            <w:shd w:val="clear" w:color="auto" w:fill="auto"/>
            <w:vAlign w:val="center"/>
          </w:tcPr>
          <w:p w14:paraId="3D3B5AA1" w14:textId="5ADBF845" w:rsidR="00830998" w:rsidRPr="00C73A14" w:rsidRDefault="0017624A" w:rsidP="007D38B2">
            <w:pPr>
              <w:widowControl/>
              <w:spacing w:line="240" w:lineRule="auto"/>
              <w:rPr>
                <w:color w:val="231F20"/>
                <w:sz w:val="21"/>
                <w:szCs w:val="21"/>
              </w:rPr>
            </w:pPr>
            <w:r w:rsidRPr="00BB76C2">
              <w:rPr>
                <w:sz w:val="21"/>
                <w:szCs w:val="21"/>
              </w:rPr>
              <w:t>4</w:t>
            </w:r>
            <w:r w:rsidRPr="00BB76C2">
              <w:rPr>
                <w:rFonts w:hint="eastAsia"/>
                <w:sz w:val="21"/>
                <w:szCs w:val="21"/>
              </w:rPr>
              <w:t>:</w:t>
            </w:r>
            <w:r w:rsidRPr="00BB76C2">
              <w:rPr>
                <w:sz w:val="21"/>
                <w:szCs w:val="21"/>
              </w:rPr>
              <w:t xml:space="preserve">   </w:t>
            </w:r>
            <m:oMath>
              <m:r>
                <w:rPr>
                  <w:rFonts w:ascii="Cambria Math"/>
                  <w:sz w:val="21"/>
                  <w:szCs w:val="21"/>
                </w:rPr>
                <m:t>Query</m:t>
              </m:r>
              <m:r>
                <w:rPr>
                  <w:rFonts w:ascii="Cambria Math" w:hAnsi="Cambria Math"/>
                  <w:sz w:val="21"/>
                  <w:szCs w:val="21"/>
                </w:rPr>
                <m:t>←</m:t>
              </m:r>
              <m:r>
                <w:rPr>
                  <w:rFonts w:ascii="Cambria Math"/>
                  <w:sz w:val="21"/>
                  <w:szCs w:val="21"/>
                </w:rPr>
                <m:t>soft</m:t>
              </m:r>
              <m:d>
                <m:dPr>
                  <m:ctrlPr>
                    <w:rPr>
                      <w:rFonts w:ascii="Cambria Math" w:hAnsi="Cambria Math"/>
                      <w:i/>
                      <w:sz w:val="21"/>
                      <w:szCs w:val="21"/>
                    </w:rPr>
                  </m:ctrlPr>
                </m:dPr>
                <m:e>
                  <m:r>
                    <w:rPr>
                      <w:rFonts w:ascii="Cambria Math"/>
                      <w:sz w:val="21"/>
                      <w:szCs w:val="21"/>
                    </w:rPr>
                    <m: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C</m:t>
                      </m:r>
                    </m:sub>
                  </m:sSub>
                  <m:d>
                    <m:dPr>
                      <m:ctrlPr>
                        <w:rPr>
                          <w:rFonts w:ascii="Cambria Math" w:hAnsi="Cambria Math"/>
                          <w:i/>
                          <w:sz w:val="21"/>
                          <w:szCs w:val="21"/>
                        </w:rPr>
                      </m:ctrlPr>
                    </m:dPr>
                    <m:e>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e>
                  </m:d>
                </m:e>
              </m:d>
            </m:oMath>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6</w:t>
            </w:r>
            <w:r w:rsidRPr="008E281A">
              <w:rPr>
                <w:rFonts w:hint="eastAsia"/>
                <w:sz w:val="21"/>
                <w:szCs w:val="21"/>
              </w:rPr>
              <w:t>）</w:t>
            </w:r>
            <w:r w:rsidRPr="00BB76C2">
              <w:rPr>
                <w:sz w:val="21"/>
                <w:szCs w:val="21"/>
              </w:rPr>
              <w:fldChar w:fldCharType="end"/>
            </w:r>
            <w:r>
              <w:rPr>
                <w:sz w:val="21"/>
                <w:szCs w:val="21"/>
              </w:rPr>
              <w:t>*/</w:t>
            </w:r>
            <w:r w:rsidR="00277876">
              <w:rPr>
                <w:sz w:val="21"/>
                <w:szCs w:val="21"/>
              </w:rPr>
              <w:t xml:space="preserve"> </w:t>
            </w:r>
          </w:p>
        </w:tc>
      </w:tr>
      <w:tr w:rsidR="00830998" w:rsidRPr="00C73A14" w14:paraId="0E28AF8D" w14:textId="77777777" w:rsidTr="0052339B">
        <w:trPr>
          <w:trHeight w:val="397"/>
          <w:jc w:val="center"/>
        </w:trPr>
        <w:tc>
          <w:tcPr>
            <w:tcW w:w="5000" w:type="pct"/>
            <w:tcBorders>
              <w:top w:val="nil"/>
              <w:left w:val="nil"/>
              <w:bottom w:val="nil"/>
              <w:right w:val="nil"/>
            </w:tcBorders>
            <w:shd w:val="clear" w:color="auto" w:fill="auto"/>
            <w:vAlign w:val="center"/>
          </w:tcPr>
          <w:p w14:paraId="7C135ECC" w14:textId="723BBF22" w:rsidR="00830998" w:rsidRPr="00C73A14" w:rsidRDefault="00277876" w:rsidP="00277876">
            <w:pPr>
              <w:widowControl/>
              <w:spacing w:line="240" w:lineRule="auto"/>
              <w:rPr>
                <w:color w:val="231F20"/>
                <w:sz w:val="21"/>
                <w:szCs w:val="21"/>
              </w:rPr>
            </w:pPr>
            <w:r w:rsidRPr="00BB76C2">
              <w:rPr>
                <w:sz w:val="21"/>
                <w:szCs w:val="21"/>
              </w:rPr>
              <w:t xml:space="preserve">5:   </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r>
                <w:rPr>
                  <w:rFonts w:ascii="Cambria Math" w:hAnsi="Cambria Math"/>
                  <w:sz w:val="21"/>
                  <w:szCs w:val="21"/>
                </w:rPr>
                <m:t>←</m:t>
              </m:r>
              <m:r>
                <w:rPr>
                  <w:rFonts w:ascii="Cambria Math"/>
                  <w:sz w:val="21"/>
                  <w:szCs w:val="21"/>
                </w:rPr>
                <m:t>soft(pro</m:t>
              </m:r>
              <m:sSub>
                <m:sSubPr>
                  <m:ctrlPr>
                    <w:rPr>
                      <w:rFonts w:ascii="Cambria Math" w:hAnsi="Cambria Math"/>
                      <w:i/>
                      <w:sz w:val="21"/>
                      <w:szCs w:val="21"/>
                    </w:rPr>
                  </m:ctrlPr>
                </m:sSubPr>
                <m:e>
                  <m:r>
                    <w:rPr>
                      <w:rFonts w:ascii="Cambria Math"/>
                      <w:sz w:val="21"/>
                      <w:szCs w:val="21"/>
                    </w:rPr>
                    <m:t>j</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6</w:t>
            </w:r>
            <w:r w:rsidRPr="008E281A">
              <w:rPr>
                <w:rFonts w:hint="eastAsia"/>
                <w:sz w:val="21"/>
                <w:szCs w:val="21"/>
              </w:rPr>
              <w:t>）</w:t>
            </w:r>
            <w:r w:rsidRPr="00BB76C2">
              <w:rPr>
                <w:sz w:val="21"/>
                <w:szCs w:val="21"/>
              </w:rPr>
              <w:fldChar w:fldCharType="end"/>
            </w:r>
            <w:r>
              <w:rPr>
                <w:sz w:val="21"/>
                <w:szCs w:val="21"/>
              </w:rPr>
              <w:t>*/</w:t>
            </w:r>
            <w:r w:rsidR="00F748B4">
              <w:rPr>
                <w:sz w:val="21"/>
                <w:szCs w:val="21"/>
              </w:rPr>
              <w:t xml:space="preserve"> </w:t>
            </w:r>
          </w:p>
        </w:tc>
      </w:tr>
      <w:tr w:rsidR="0052339B" w:rsidRPr="00C73A14" w14:paraId="4DF07D5E" w14:textId="77777777" w:rsidTr="0052339B">
        <w:trPr>
          <w:trHeight w:val="397"/>
          <w:jc w:val="center"/>
        </w:trPr>
        <w:tc>
          <w:tcPr>
            <w:tcW w:w="5000" w:type="pct"/>
            <w:tcBorders>
              <w:top w:val="nil"/>
              <w:left w:val="nil"/>
              <w:bottom w:val="nil"/>
              <w:right w:val="nil"/>
            </w:tcBorders>
            <w:shd w:val="clear" w:color="auto" w:fill="auto"/>
            <w:vAlign w:val="center"/>
          </w:tcPr>
          <w:p w14:paraId="360BBFA9" w14:textId="352D79C4" w:rsidR="0052339B" w:rsidRPr="00C73A14" w:rsidRDefault="00677F80" w:rsidP="00D360EF">
            <w:pPr>
              <w:widowControl/>
              <w:spacing w:line="240" w:lineRule="auto"/>
              <w:rPr>
                <w:color w:val="231F20"/>
                <w:sz w:val="21"/>
                <w:szCs w:val="21"/>
              </w:rPr>
            </w:pPr>
            <w:r w:rsidRPr="00BB76C2">
              <w:rPr>
                <w:sz w:val="21"/>
                <w:szCs w:val="21"/>
              </w:rPr>
              <w:t>6</w:t>
            </w:r>
            <w:r w:rsidRPr="00BB76C2">
              <w:rPr>
                <w:rFonts w:hint="eastAsia"/>
                <w:sz w:val="21"/>
                <w:szCs w:val="21"/>
              </w:rPr>
              <w:t>:</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r>
                <w:rPr>
                  <w:rFonts w:ascii="Cambria Math" w:hAnsi="Cambria Math"/>
                  <w:sz w:val="21"/>
                  <w:szCs w:val="21"/>
                </w:rPr>
                <m:t>←</m:t>
              </m:r>
              <m:r>
                <m:rPr>
                  <m:nor/>
                </m:rPr>
                <w:rPr>
                  <w:rFonts w:ascii="Cambria Math"/>
                  <w:sz w:val="21"/>
                  <w:szCs w:val="21"/>
                </w:rPr>
                <m:t>softmax</m:t>
              </m:r>
              <m:r>
                <m:rPr>
                  <m:sty m:val="p"/>
                </m:rPr>
                <w:rPr>
                  <w:rFonts w:ascii="Cambria Math"/>
                  <w:sz w:val="21"/>
                  <w:szCs w:val="21"/>
                </w:rPr>
                <m:t>(</m:t>
              </m:r>
              <m:r>
                <w:rPr>
                  <w:rFonts w:ascii="Cambria Math"/>
                  <w:sz w:val="21"/>
                  <w:szCs w:val="21"/>
                </w:rPr>
                <m:t>Query</m:t>
              </m:r>
              <m:r>
                <m:rPr>
                  <m:sty m:val="p"/>
                </m:rPr>
                <w:rPr>
                  <w:rFonts w:ascii="MS Gothic" w:eastAsia="MS Gothic" w:hAnsi="MS Gothic" w:cs="MS Gothic" w:hint="eastAsia"/>
                  <w:sz w:val="21"/>
                  <w:szCs w:val="21"/>
                </w:rPr>
                <m:t>⋅</m:t>
              </m:r>
              <m:r>
                <w:rPr>
                  <w:rFonts w:ascii="Cambria Math"/>
                  <w:sz w:val="21"/>
                  <w:szCs w:val="21"/>
                </w:rPr>
                <m:t>Ke</m:t>
              </m:r>
              <m:sSub>
                <m:sSubPr>
                  <m:ctrlPr>
                    <w:rPr>
                      <w:rFonts w:ascii="Cambria Math" w:hAnsi="Cambria Math"/>
                      <w:sz w:val="21"/>
                      <w:szCs w:val="21"/>
                    </w:rPr>
                  </m:ctrlPr>
                </m:sSubPr>
                <m:e>
                  <m:r>
                    <w:rPr>
                      <w:rFonts w:ascii="Cambria Math"/>
                      <w:sz w:val="21"/>
                      <w:szCs w:val="21"/>
                    </w:rPr>
                    <m:t>y</m:t>
                  </m:r>
                </m:e>
                <m:sub>
                  <m:r>
                    <w:rPr>
                      <w:rFonts w:ascii="Cambria Math"/>
                      <w:sz w:val="21"/>
                      <w:szCs w:val="21"/>
                    </w:rPr>
                    <m:t>i</m:t>
                  </m:r>
                  <m:ctrlPr>
                    <w:rPr>
                      <w:rFonts w:ascii="Cambria Math" w:hAnsi="Cambria Math"/>
                      <w:i/>
                      <w:sz w:val="21"/>
                      <w:szCs w:val="21"/>
                    </w:rPr>
                  </m:ctrlPr>
                </m:sub>
              </m:sSub>
              <m:r>
                <w:rPr>
                  <w:rFonts w:ascii="Cambria Math"/>
                  <w:sz w:val="21"/>
                  <w:szCs w:val="21"/>
                </w:rPr>
                <m:t>)</m:t>
              </m:r>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7</w:t>
            </w:r>
            <w:r w:rsidRPr="008E281A">
              <w:rPr>
                <w:rFonts w:hint="eastAsia"/>
                <w:sz w:val="21"/>
                <w:szCs w:val="21"/>
              </w:rPr>
              <w:t>）</w:t>
            </w:r>
            <w:r w:rsidRPr="00BB76C2">
              <w:rPr>
                <w:sz w:val="21"/>
                <w:szCs w:val="21"/>
              </w:rPr>
              <w:fldChar w:fldCharType="end"/>
            </w:r>
            <w:r>
              <w:rPr>
                <w:sz w:val="21"/>
                <w:szCs w:val="21"/>
              </w:rPr>
              <w:t>*/</w:t>
            </w:r>
            <w:r w:rsidR="00BC0533">
              <w:rPr>
                <w:sz w:val="21"/>
                <w:szCs w:val="21"/>
              </w:rPr>
              <w:t xml:space="preserve"> </w:t>
            </w:r>
          </w:p>
        </w:tc>
      </w:tr>
      <w:tr w:rsidR="00996228" w:rsidRPr="00C73A14" w14:paraId="1D53E7A0" w14:textId="77777777" w:rsidTr="0052339B">
        <w:trPr>
          <w:trHeight w:val="397"/>
          <w:jc w:val="center"/>
        </w:trPr>
        <w:tc>
          <w:tcPr>
            <w:tcW w:w="5000" w:type="pct"/>
            <w:tcBorders>
              <w:top w:val="nil"/>
              <w:left w:val="nil"/>
              <w:bottom w:val="nil"/>
              <w:right w:val="nil"/>
            </w:tcBorders>
            <w:shd w:val="clear" w:color="auto" w:fill="auto"/>
            <w:vAlign w:val="center"/>
          </w:tcPr>
          <w:p w14:paraId="12CEA9C7" w14:textId="31F54C38" w:rsidR="00996228" w:rsidRPr="00C73A14" w:rsidRDefault="00014AF4" w:rsidP="00014AF4">
            <w:pPr>
              <w:spacing w:line="20" w:lineRule="atLeast"/>
              <w:rPr>
                <w:color w:val="231F20"/>
                <w:sz w:val="21"/>
                <w:szCs w:val="21"/>
              </w:rPr>
            </w:pPr>
            <w:r w:rsidRPr="00BB76C2">
              <w:rPr>
                <w:rFonts w:hint="eastAsia"/>
                <w:sz w:val="21"/>
                <w:szCs w:val="21"/>
              </w:rPr>
              <w:t xml:space="preserve">7: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i</m:t>
                  </m:r>
                  <m:r>
                    <w:rPr>
                      <w:rFonts w:ascii="Cambria Math"/>
                      <w:sz w:val="21"/>
                      <w:szCs w:val="21"/>
                    </w:rPr>
                    <m:t>-</m:t>
                  </m:r>
                  <m:r>
                    <w:rPr>
                      <w:rFonts w:ascii="Cambria Math"/>
                      <w:sz w:val="21"/>
                      <w:szCs w:val="21"/>
                    </w:rPr>
                    <m:t>classifier</m:t>
                  </m:r>
                </m:sub>
              </m:sSub>
              <m:r>
                <w:rPr>
                  <w:rFonts w:ascii="Cambria Math" w:hAns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11</w:t>
            </w:r>
            <w:r w:rsidRPr="008E281A">
              <w:rPr>
                <w:rFonts w:hint="eastAsia"/>
                <w:sz w:val="21"/>
                <w:szCs w:val="21"/>
              </w:rPr>
              <w:t>）</w:t>
            </w:r>
            <w:r w:rsidRPr="00BB76C2">
              <w:rPr>
                <w:sz w:val="21"/>
                <w:szCs w:val="21"/>
              </w:rPr>
              <w:fldChar w:fldCharType="end"/>
            </w:r>
            <w:r>
              <w:rPr>
                <w:sz w:val="21"/>
                <w:szCs w:val="21"/>
              </w:rPr>
              <w:t>*/</w:t>
            </w:r>
            <w:r w:rsidR="00A57145">
              <w:rPr>
                <w:sz w:val="21"/>
                <w:szCs w:val="21"/>
              </w:rPr>
              <w:t xml:space="preserve"> </w:t>
            </w:r>
          </w:p>
        </w:tc>
      </w:tr>
      <w:tr w:rsidR="00996228" w:rsidRPr="00C73A14" w14:paraId="78AA22A3" w14:textId="77777777" w:rsidTr="0052339B">
        <w:trPr>
          <w:trHeight w:val="397"/>
          <w:jc w:val="center"/>
        </w:trPr>
        <w:tc>
          <w:tcPr>
            <w:tcW w:w="5000" w:type="pct"/>
            <w:tcBorders>
              <w:top w:val="nil"/>
              <w:left w:val="nil"/>
              <w:bottom w:val="nil"/>
              <w:right w:val="nil"/>
            </w:tcBorders>
            <w:shd w:val="clear" w:color="auto" w:fill="auto"/>
            <w:vAlign w:val="center"/>
          </w:tcPr>
          <w:p w14:paraId="2826EEF6" w14:textId="429B40A2" w:rsidR="00996228" w:rsidRPr="00C73A14" w:rsidRDefault="007D120B" w:rsidP="003610E1">
            <w:pPr>
              <w:spacing w:line="20" w:lineRule="atLeast"/>
              <w:rPr>
                <w:color w:val="231F20"/>
                <w:sz w:val="21"/>
                <w:szCs w:val="21"/>
              </w:rPr>
            </w:pPr>
            <w:r w:rsidRPr="00BB76C2">
              <w:rPr>
                <w:rFonts w:hint="eastAsia"/>
                <w:sz w:val="21"/>
                <w:szCs w:val="21"/>
              </w:rPr>
              <w:t xml:space="preserve">8: </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r>
                <w:rPr>
                  <w:rFonts w:ascii="Cambria Math" w:hAnsi="Cambria Math"/>
                  <w:sz w:val="21"/>
                  <w:szCs w:val="21"/>
                </w:rPr>
                <m:t>←</m:t>
              </m:r>
              <m:nary>
                <m:naryPr>
                  <m:chr m:val="∑"/>
                  <m:ctrlPr>
                    <w:rPr>
                      <w:rFonts w:ascii="Cambria Math" w:hAnsi="Cambria Math"/>
                      <w:i/>
                      <w:sz w:val="21"/>
                      <w:szCs w:val="21"/>
                    </w:rPr>
                  </m:ctrlPr>
                </m:naryPr>
                <m:sub>
                  <m:r>
                    <w:rPr>
                      <w:rFonts w:ascii="Cambria Math"/>
                      <w:sz w:val="21"/>
                      <w:szCs w:val="21"/>
                    </w:rPr>
                    <m:t>i</m:t>
                  </m:r>
                </m:sub>
                <m:sup>
                  <m:r>
                    <w:rPr>
                      <w:rFonts w:ascii="Cambria Math"/>
                      <w:sz w:val="21"/>
                      <w:szCs w:val="21"/>
                    </w:rPr>
                    <m:t>C</m:t>
                  </m:r>
                  <m:r>
                    <w:rPr>
                      <w:rFonts w:ascii="Cambria Math"/>
                      <w:sz w:val="21"/>
                      <w:szCs w:val="21"/>
                    </w:rPr>
                    <m:t>-</m:t>
                  </m:r>
                  <m:r>
                    <w:rPr>
                      <w:rFonts w:ascii="Cambria Math"/>
                      <w:sz w:val="21"/>
                      <w:szCs w:val="21"/>
                    </w:rPr>
                    <m:t>1</m:t>
                  </m:r>
                </m:sup>
                <m:e>
                  <m:sSup>
                    <m:sSupPr>
                      <m:ctrlPr>
                        <w:rPr>
                          <w:rFonts w:ascii="Cambria Math" w:hAnsi="Cambria Math"/>
                          <w:i/>
                          <w:sz w:val="21"/>
                          <w:szCs w:val="21"/>
                        </w:rPr>
                      </m:ctrlPr>
                    </m:sSupPr>
                    <m:e>
                      <m:r>
                        <w:rPr>
                          <w:rFonts w:ascii="Cambria Math"/>
                          <w:sz w:val="21"/>
                          <w:szCs w:val="21"/>
                        </w:rPr>
                        <m:t>a</m:t>
                      </m:r>
                    </m:e>
                    <m:sup>
                      <m:r>
                        <w:rPr>
                          <w:rFonts w:ascii="Cambria Math"/>
                          <w:sz w:val="21"/>
                          <w:szCs w:val="21"/>
                        </w:rPr>
                        <m:t>i</m:t>
                      </m:r>
                    </m:sup>
                  </m:sSup>
                  <m:sSub>
                    <m:sSubPr>
                      <m:ctrlPr>
                        <w:rPr>
                          <w:rFonts w:ascii="Cambria Math" w:hAnsi="Cambria Math"/>
                          <w:i/>
                          <w:sz w:val="21"/>
                          <w:szCs w:val="21"/>
                        </w:rPr>
                      </m:ctrlPr>
                    </m:sSubPr>
                    <m:e>
                      <m:r>
                        <w:rPr>
                          <w:rFonts w:ascii="Cambria Math" w:hAnsi="Cambria Math"/>
                          <w:sz w:val="21"/>
                          <w:szCs w:val="21"/>
                        </w:rPr>
                        <m:t>∙</m:t>
                      </m:r>
                      <m:r>
                        <w:rPr>
                          <w:rFonts w:ascii="Cambria Math"/>
                          <w:sz w:val="21"/>
                          <w:szCs w:val="21"/>
                        </w:rPr>
                        <m:t>loss</m:t>
                      </m:r>
                    </m:e>
                    <m:sub>
                      <m:r>
                        <w:rPr>
                          <w:rFonts w:ascii="Cambria Math"/>
                          <w:sz w:val="21"/>
                          <w:szCs w:val="21"/>
                        </w:rPr>
                        <m:t>i</m:t>
                      </m:r>
                      <m:r>
                        <w:rPr>
                          <w:rFonts w:ascii="Cambria Math"/>
                          <w:sz w:val="21"/>
                          <w:szCs w:val="21"/>
                        </w:rPr>
                        <m:t>-</m:t>
                      </m:r>
                      <m:r>
                        <w:rPr>
                          <w:rFonts w:ascii="Cambria Math"/>
                          <w:sz w:val="21"/>
                          <w:szCs w:val="21"/>
                        </w:rPr>
                        <m:t>classifier</m:t>
                      </m:r>
                    </m:sub>
                  </m:sSub>
                </m:e>
              </m:nary>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12</w:t>
            </w:r>
            <w:r w:rsidRPr="008E281A">
              <w:rPr>
                <w:rFonts w:hint="eastAsia"/>
                <w:sz w:val="21"/>
                <w:szCs w:val="21"/>
              </w:rPr>
              <w:t>）</w:t>
            </w:r>
            <w:r w:rsidRPr="00BB76C2">
              <w:rPr>
                <w:sz w:val="21"/>
                <w:szCs w:val="21"/>
              </w:rPr>
              <w:fldChar w:fldCharType="end"/>
            </w:r>
            <w:r>
              <w:rPr>
                <w:sz w:val="21"/>
                <w:szCs w:val="21"/>
              </w:rPr>
              <w:t>*/</w:t>
            </w:r>
            <w:r w:rsidR="00551ADA">
              <w:rPr>
                <w:sz w:val="21"/>
                <w:szCs w:val="21"/>
              </w:rPr>
              <w:t xml:space="preserve"> </w:t>
            </w:r>
          </w:p>
        </w:tc>
      </w:tr>
      <w:tr w:rsidR="00996228" w:rsidRPr="00C73A14" w14:paraId="7AB67EFE" w14:textId="77777777" w:rsidTr="0052339B">
        <w:trPr>
          <w:trHeight w:val="397"/>
          <w:jc w:val="center"/>
        </w:trPr>
        <w:tc>
          <w:tcPr>
            <w:tcW w:w="5000" w:type="pct"/>
            <w:tcBorders>
              <w:top w:val="nil"/>
              <w:left w:val="nil"/>
              <w:bottom w:val="nil"/>
              <w:right w:val="nil"/>
            </w:tcBorders>
            <w:shd w:val="clear" w:color="auto" w:fill="auto"/>
            <w:vAlign w:val="center"/>
          </w:tcPr>
          <w:p w14:paraId="5A93FF50" w14:textId="4A8C90FD" w:rsidR="00996228" w:rsidRPr="00C73A14" w:rsidRDefault="00386C64" w:rsidP="0056567B">
            <w:pPr>
              <w:spacing w:line="20" w:lineRule="atLeast"/>
              <w:rPr>
                <w:color w:val="231F20"/>
                <w:sz w:val="21"/>
                <w:szCs w:val="21"/>
              </w:rPr>
            </w:pPr>
            <w:r w:rsidRPr="00BB76C2">
              <w:rPr>
                <w:rFonts w:hint="eastAsia"/>
                <w:sz w:val="21"/>
                <w:szCs w:val="21"/>
              </w:rPr>
              <w:t>9:</w:t>
            </w:r>
            <w:r w:rsidRPr="00BB76C2">
              <w:rPr>
                <w:sz w:val="21"/>
                <w:szCs w:val="21"/>
              </w:rPr>
              <w:t xml:space="preserve">   </w:t>
            </w:r>
            <m:oMath>
              <m:sSub>
                <m:sSubPr>
                  <m:ctrlPr>
                    <w:rPr>
                      <w:rFonts w:ascii="Cambria Math" w:hAnsi="Cambria Math"/>
                      <w:i/>
                      <w:sz w:val="21"/>
                      <w:szCs w:val="21"/>
                    </w:rPr>
                  </m:ctrlPr>
                </m:sSubPr>
                <m:e>
                  <m:r>
                    <w:rPr>
                      <w:rFonts w:ascii="Cambria Math"/>
                      <w:sz w:val="21"/>
                      <w:szCs w:val="21"/>
                    </w:rPr>
                    <m:t>L</m:t>
                  </m:r>
                </m:e>
                <m:sub>
                  <m:r>
                    <w:rPr>
                      <w:rFonts w:ascii="Cambria Math" w:hAnsi="Cambria Math"/>
                      <w:sz w:val="21"/>
                      <w:szCs w:val="21"/>
                    </w:rPr>
                    <m:t>SKDSA</m:t>
                  </m:r>
                </m:sub>
              </m:sSub>
              <m:r>
                <w:rPr>
                  <w:rFonts w:ascii="Cambria Math" w:hAnsi="Cambria Math"/>
                  <w:sz w:val="21"/>
                  <w:szCs w:val="21"/>
                </w:rPr>
                <m:t>←</m:t>
              </m:r>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Cambria Math" w:hAnsi="Cambria Math"/>
                  <w:sz w:val="21"/>
                  <w:szCs w:val="21"/>
                </w:rPr>
                <m:t>∙</m:t>
              </m:r>
              <m:sSub>
                <m:sSubPr>
                  <m:ctrlPr>
                    <w:rPr>
                      <w:rFonts w:ascii="Cambria Math" w:hAnsi="Cambria Math"/>
                      <w:i/>
                      <w:sz w:val="21"/>
                      <w:szCs w:val="21"/>
                    </w:rPr>
                  </m:ctrlPr>
                </m:sSubPr>
                <m:e>
                  <m:r>
                    <w:rPr>
                      <w:rFonts w:ascii="Cambria Math"/>
                      <w:sz w:val="21"/>
                      <w:szCs w:val="21"/>
                    </w:rPr>
                    <m:t>L</m:t>
                  </m:r>
                </m:e>
                <m:sub>
                  <m:r>
                    <w:rPr>
                      <w:rFonts w:ascii="Cambria Math"/>
                      <w:sz w:val="21"/>
                      <w:szCs w:val="21"/>
                    </w:rPr>
                    <m:t>attention</m:t>
                  </m:r>
                </m:sub>
              </m:sSub>
            </m:oMath>
            <w:r>
              <w:rPr>
                <w:rFonts w:hint="eastAsia"/>
                <w:sz w:val="21"/>
                <w:szCs w:val="21"/>
              </w:rPr>
              <w:t xml:space="preserve"> </w:t>
            </w:r>
            <w:r>
              <w:rPr>
                <w:sz w:val="21"/>
                <w:szCs w:val="21"/>
              </w:rPr>
              <w:t xml:space="preserve"> /*</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Pr="008E281A">
              <w:rPr>
                <w:rFonts w:hint="eastAsia"/>
                <w:sz w:val="21"/>
                <w:szCs w:val="21"/>
              </w:rPr>
              <w:t>（</w:t>
            </w:r>
            <w:r w:rsidRPr="008E281A">
              <w:rPr>
                <w:sz w:val="21"/>
                <w:szCs w:val="21"/>
              </w:rPr>
              <w:t>3.13</w:t>
            </w:r>
            <w:r w:rsidRPr="008E281A">
              <w:rPr>
                <w:rFonts w:hint="eastAsia"/>
                <w:sz w:val="21"/>
                <w:szCs w:val="21"/>
              </w:rPr>
              <w:t>）</w:t>
            </w:r>
            <w:r w:rsidRPr="00BB76C2">
              <w:rPr>
                <w:sz w:val="21"/>
                <w:szCs w:val="21"/>
              </w:rPr>
              <w:fldChar w:fldCharType="end"/>
            </w:r>
            <w:r>
              <w:rPr>
                <w:sz w:val="21"/>
                <w:szCs w:val="21"/>
              </w:rPr>
              <w:t>*/</w:t>
            </w:r>
            <w:r w:rsidR="00271470">
              <w:rPr>
                <w:sz w:val="21"/>
                <w:szCs w:val="21"/>
              </w:rPr>
              <w:t xml:space="preserve"> </w:t>
            </w:r>
          </w:p>
        </w:tc>
      </w:tr>
      <w:tr w:rsidR="00996228" w:rsidRPr="00C73A14" w14:paraId="2A1490EF" w14:textId="77777777" w:rsidTr="0052339B">
        <w:trPr>
          <w:trHeight w:val="397"/>
          <w:jc w:val="center"/>
        </w:trPr>
        <w:tc>
          <w:tcPr>
            <w:tcW w:w="5000" w:type="pct"/>
            <w:tcBorders>
              <w:top w:val="nil"/>
              <w:left w:val="nil"/>
              <w:bottom w:val="nil"/>
              <w:right w:val="nil"/>
            </w:tcBorders>
            <w:shd w:val="clear" w:color="auto" w:fill="auto"/>
            <w:vAlign w:val="center"/>
          </w:tcPr>
          <w:p w14:paraId="3B78F324" w14:textId="04D771F7" w:rsidR="00996228" w:rsidRPr="00E10882" w:rsidRDefault="005C3A97" w:rsidP="002A60D6">
            <w:pPr>
              <w:spacing w:line="20" w:lineRule="atLeast"/>
              <w:rPr>
                <w:color w:val="231F20"/>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对</w:t>
            </w:r>
            <m:oMath>
              <m:sSub>
                <m:sSubPr>
                  <m:ctrlPr>
                    <w:rPr>
                      <w:rFonts w:ascii="Cambria Math" w:hAnsi="Cambria Math"/>
                      <w:i/>
                      <w:sz w:val="21"/>
                      <w:szCs w:val="21"/>
                    </w:rPr>
                  </m:ctrlPr>
                </m:sSubPr>
                <m:e>
                  <m:r>
                    <w:rPr>
                      <w:rFonts w:ascii="Cambria Math"/>
                      <w:sz w:val="21"/>
                      <w:szCs w:val="21"/>
                    </w:rPr>
                    <m:t>L</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r w:rsidR="00AC2C0C">
              <w:rPr>
                <w:rFonts w:hint="eastAsia"/>
                <w:sz w:val="21"/>
                <w:szCs w:val="21"/>
              </w:rPr>
              <w:t xml:space="preserve"> </w:t>
            </w:r>
          </w:p>
        </w:tc>
      </w:tr>
      <w:tr w:rsidR="0052339B" w:rsidRPr="00C73A14" w14:paraId="3D4796ED" w14:textId="77777777" w:rsidTr="0052339B">
        <w:trPr>
          <w:trHeight w:val="397"/>
          <w:jc w:val="center"/>
        </w:trPr>
        <w:tc>
          <w:tcPr>
            <w:tcW w:w="5000" w:type="pct"/>
            <w:tcBorders>
              <w:top w:val="nil"/>
              <w:left w:val="nil"/>
              <w:bottom w:val="nil"/>
              <w:right w:val="nil"/>
            </w:tcBorders>
            <w:shd w:val="clear" w:color="auto" w:fill="auto"/>
            <w:vAlign w:val="center"/>
          </w:tcPr>
          <w:p w14:paraId="1E065B76" w14:textId="7126D6EE" w:rsidR="0052339B" w:rsidRPr="00C73A14" w:rsidRDefault="00BF1BC8" w:rsidP="00054A4F">
            <w:pPr>
              <w:spacing w:line="20" w:lineRule="atLeast"/>
              <w:rPr>
                <w:color w:val="231F20"/>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sidR="00054A4F">
              <w:rPr>
                <w:b/>
                <w:bCs/>
                <w:sz w:val="21"/>
                <w:szCs w:val="21"/>
              </w:rPr>
              <w:t xml:space="preserve"> </w:t>
            </w:r>
          </w:p>
        </w:tc>
      </w:tr>
      <w:tr w:rsidR="0052339B" w:rsidRPr="00C73A14" w14:paraId="2908BACF" w14:textId="77777777" w:rsidTr="0052339B">
        <w:trPr>
          <w:trHeight w:val="397"/>
          <w:jc w:val="center"/>
        </w:trPr>
        <w:tc>
          <w:tcPr>
            <w:tcW w:w="5000" w:type="pct"/>
            <w:tcBorders>
              <w:top w:val="nil"/>
              <w:left w:val="nil"/>
              <w:bottom w:val="single" w:sz="12" w:space="0" w:color="auto"/>
              <w:right w:val="nil"/>
            </w:tcBorders>
            <w:shd w:val="clear" w:color="auto" w:fill="auto"/>
            <w:vAlign w:val="center"/>
          </w:tcPr>
          <w:p w14:paraId="1CA90316" w14:textId="2A676E09" w:rsidR="0052339B" w:rsidRPr="00C73A14" w:rsidRDefault="00933997" w:rsidP="00C346C7">
            <w:pPr>
              <w:spacing w:line="20" w:lineRule="atLeast"/>
              <w:rPr>
                <w:color w:val="231F20"/>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r>
              <w:rPr>
                <w:rFonts w:hint="eastAsia"/>
                <w:sz w:val="21"/>
                <w:szCs w:val="21"/>
              </w:rPr>
              <w:t xml:space="preserve"> </w:t>
            </w:r>
          </w:p>
        </w:tc>
      </w:tr>
    </w:tbl>
    <w:p w14:paraId="14DAC23D" w14:textId="77777777" w:rsidR="007566DB" w:rsidRDefault="007566DB"/>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7" type="#_x0000_t75" style="width:353.55pt;height:174pt" o:ole="">
            <v:imagedata r:id="rId46" o:title=""/>
          </v:shape>
          <o:OLEObject Type="Embed" ProgID="Visio.Drawing.15" ShapeID="_x0000_i1037" DrawAspect="Content" ObjectID="_1714586205" r:id="rId47"/>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5C28ED"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5C28ED"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D65B0DC"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sidR="001833B3">
        <w:rPr>
          <w:rFonts w:hint="eastAsia"/>
          <w:color w:val="000000" w:themeColor="text1"/>
        </w:rPr>
        <w:t>SKDSAM</w:t>
      </w:r>
      <w:r w:rsidR="001833B3">
        <w:rPr>
          <w:rFonts w:hint="eastAsia"/>
          <w:color w:val="000000" w:themeColor="text1"/>
        </w:rPr>
        <w:t>中的</w:t>
      </w:r>
      <w:r>
        <w:rPr>
          <w:color w:val="000000" w:themeColor="text1"/>
        </w:rPr>
        <w:t>注意力</w:t>
      </w:r>
      <w:r>
        <w:rPr>
          <w:rFonts w:hint="eastAsia"/>
          <w:color w:val="000000" w:themeColor="text1"/>
        </w:rPr>
        <w:t>权重</w:t>
      </w:r>
      <w:r>
        <w:rPr>
          <w:color w:val="000000" w:themeColor="text1"/>
        </w:rPr>
        <w:t>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0E6061ED"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lastRenderedPageBreak/>
        <w:t>SLA</w:t>
      </w:r>
    </w:p>
    <w:p w14:paraId="062630F8" w14:textId="3193A38C"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5C28ED"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5C28ED"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FBBD548"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lastRenderedPageBreak/>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E7F1AA6" w:rsidR="009F151B" w:rsidRDefault="00A24E16">
      <w:pPr>
        <w:ind w:firstLineChars="200" w:firstLine="480"/>
      </w:pPr>
      <w:r>
        <w:rPr>
          <w:rFonts w:hint="eastAsia"/>
        </w:rPr>
        <w:t>实验在</w:t>
      </w:r>
      <w:r w:rsidR="00A23B36">
        <w:rPr>
          <w:rFonts w:hint="eastAsia"/>
        </w:rPr>
        <w:t>本</w:t>
      </w:r>
      <w:r w:rsidR="001373AC">
        <w:rPr>
          <w:rFonts w:hint="eastAsia"/>
        </w:rPr>
        <w:t>实验室</w:t>
      </w:r>
      <w:r>
        <w:rPr>
          <w:rFonts w:hint="eastAsia"/>
        </w:rPr>
        <w:t>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lastRenderedPageBreak/>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0E51405"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w:t>
      </w:r>
      <w:r w:rsidR="003F385F">
        <w:rPr>
          <w:rFonts w:hint="eastAsia"/>
        </w:rPr>
        <w:t>包含</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0FC4FD8" w:rsidR="009F151B" w:rsidRDefault="00A24E16">
      <w:pPr>
        <w:ind w:firstLine="480"/>
      </w:pPr>
      <w:r>
        <w:t>Stanford Dogs</w:t>
      </w:r>
      <w:r w:rsidR="00721869">
        <w:rPr>
          <w:rFonts w:hint="eastAsia"/>
        </w:rPr>
        <w:t>（</w:t>
      </w:r>
      <w:proofErr w:type="spellStart"/>
      <w:r w:rsidR="00721869">
        <w:t>Dogs</w:t>
      </w:r>
      <w:proofErr w:type="spellEnd"/>
      <w:r w:rsidR="00721869">
        <w:rPr>
          <w:rFonts w:hint="eastAsia"/>
        </w:rPr>
        <w:t>）</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5B9EE44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w:t>
      </w:r>
      <w:r w:rsidR="008C0549">
        <w:rPr>
          <w:rFonts w:hint="eastAsia"/>
        </w:rPr>
        <w:t>包含</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09FBEA23"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w:t>
      </w:r>
      <w:r w:rsidR="003A28DB">
        <w:rPr>
          <w:rFonts w:hint="eastAsia"/>
        </w:rPr>
        <w:t>设</w:t>
      </w:r>
      <w:r w:rsidR="003D4903">
        <w:t>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8" type="#_x0000_t75" style="width:5in;height:107.55pt" o:ole="">
            <v:imagedata r:id="rId51" o:title=""/>
          </v:shape>
          <o:OLEObject Type="Embed" ProgID="Visio.Drawing.15" ShapeID="_x0000_i1038" DrawAspect="Content" ObjectID="_1714586206" r:id="rId52"/>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39" type="#_x0000_t75" style="width:414pt;height:48pt" o:ole="">
            <v:imagedata r:id="rId53" o:title=""/>
          </v:shape>
          <o:OLEObject Type="Embed" ProgID="Visio.Drawing.15" ShapeID="_x0000_i1039" DrawAspect="Content" ObjectID="_1714586207" r:id="rId54"/>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0" type="#_x0000_t75" style="width:354.45pt;height:107.55pt" o:ole="">
            <v:imagedata r:id="rId55" o:title=""/>
          </v:shape>
          <o:OLEObject Type="Embed" ProgID="Visio.Drawing.15" ShapeID="_x0000_i1040" DrawAspect="Content" ObjectID="_1714586208" r:id="rId56"/>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1" type="#_x0000_t75" style="width:408.45pt;height:48pt" o:ole="">
            <v:imagedata r:id="rId57" o:title=""/>
          </v:shape>
          <o:OLEObject Type="Embed" ProgID="Visio.Drawing.15" ShapeID="_x0000_i1041" DrawAspect="Content" ObjectID="_1714586209" r:id="rId58"/>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2" type="#_x0000_t75" style="width:300pt;height:48pt" o:ole="">
            <v:imagedata r:id="rId59" o:title=""/>
          </v:shape>
          <o:OLEObject Type="Embed" ProgID="Visio.Drawing.15" ShapeID="_x0000_i1042" DrawAspect="Content" ObjectID="_1714586210" r:id="rId60"/>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3" type="#_x0000_t75" style="width:239.1pt;height:48pt" o:ole="">
            <v:imagedata r:id="rId61" o:title=""/>
          </v:shape>
          <o:OLEObject Type="Embed" ProgID="Visio.Drawing.15" ShapeID="_x0000_i1043" DrawAspect="Content" ObjectID="_1714586211" r:id="rId62"/>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4" type="#_x0000_t75" style="width:179.55pt;height:54pt" o:ole="">
            <v:imagedata r:id="rId63" o:title=""/>
          </v:shape>
          <o:OLEObject Type="Embed" ProgID="Visio.Drawing.15" ShapeID="_x0000_i1044" DrawAspect="Content" ObjectID="_1714586212" r:id="rId64"/>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5" type="#_x0000_t75" style="width:372pt;height:48pt" o:ole="">
            <v:imagedata r:id="rId65" o:title=""/>
          </v:shape>
          <o:OLEObject Type="Embed" ProgID="Visio.Drawing.15" ShapeID="_x0000_i1045" DrawAspect="Content" ObjectID="_1714586213" r:id="rId66"/>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BFDF579"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w:t>
      </w:r>
      <w:proofErr w:type="gramStart"/>
      <w:r w:rsidR="003D2DD8">
        <w:rPr>
          <w:rFonts w:hint="eastAsia"/>
        </w:rPr>
        <w:t>自</w:t>
      </w:r>
      <w:r w:rsidR="00A24E16">
        <w:t>知识</w:t>
      </w:r>
      <w:proofErr w:type="gramEnd"/>
      <w:r w:rsidR="00A24E16">
        <w:t>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43E9DD03"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sidR="00A14254">
        <w:rPr>
          <w:rFonts w:hint="eastAsia"/>
        </w:rPr>
        <w:t>、</w:t>
      </w:r>
      <w:r w:rsidR="008479AC" w:rsidRPr="008622E3">
        <w:fldChar w:fldCharType="begin"/>
      </w:r>
      <w:r w:rsidR="008479AC" w:rsidRPr="008622E3">
        <w:instrText xml:space="preserve"> REF _Ref101292412 \h </w:instrText>
      </w:r>
      <w:r w:rsidR="008479AC">
        <w:instrText xml:space="preserve"> \* MERGEFORMAT </w:instrText>
      </w:r>
      <w:r w:rsidR="008479AC" w:rsidRPr="008622E3">
        <w:fldChar w:fldCharType="separate"/>
      </w:r>
      <w:r w:rsidR="008479AC" w:rsidRPr="008E281A">
        <w:rPr>
          <w:rFonts w:eastAsiaTheme="minorEastAsia"/>
        </w:rPr>
        <w:t>表</w:t>
      </w:r>
      <w:r w:rsidR="008479AC" w:rsidRPr="008E281A">
        <w:rPr>
          <w:rFonts w:eastAsiaTheme="minorEastAsia"/>
        </w:rPr>
        <w:t>4.4</w:t>
      </w:r>
      <w:r w:rsidR="008479AC"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5C28ED"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5C28ED"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5C28ED"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5C28ED"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5C28ED"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5C28ED"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46D729AC"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sidR="002635B1">
        <w:rPr>
          <w:rFonts w:hint="eastAsia"/>
        </w:rPr>
        <w:t>、</w:t>
      </w:r>
      <w:r w:rsidR="002635B1" w:rsidRPr="008622E3">
        <w:fldChar w:fldCharType="begin"/>
      </w:r>
      <w:r w:rsidR="002635B1" w:rsidRPr="008622E3">
        <w:instrText xml:space="preserve"> REF _Ref101292412 \h </w:instrText>
      </w:r>
      <w:r w:rsidR="002635B1">
        <w:instrText xml:space="preserve"> \* MERGEFORMAT </w:instrText>
      </w:r>
      <w:r w:rsidR="002635B1" w:rsidRPr="008622E3">
        <w:fldChar w:fldCharType="separate"/>
      </w:r>
      <w:r w:rsidR="002635B1" w:rsidRPr="008E281A">
        <w:rPr>
          <w:rFonts w:eastAsiaTheme="minorEastAsia"/>
        </w:rPr>
        <w:t>表</w:t>
      </w:r>
      <w:r w:rsidR="002635B1" w:rsidRPr="008E281A">
        <w:rPr>
          <w:rFonts w:eastAsiaTheme="minorEastAsia"/>
        </w:rPr>
        <w:t>4.4</w:t>
      </w:r>
      <w:r w:rsidR="002635B1"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5C28ED"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5C28ED"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5C28ED"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5C28ED"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5C28ED"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5C28ED"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551671A4"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sidR="00EE1966">
        <w:rPr>
          <w:rFonts w:hint="eastAsia"/>
          <w:szCs w:val="21"/>
        </w:rPr>
        <w:t>结合</w:t>
      </w:r>
      <w:proofErr w:type="spellStart"/>
      <w:r w:rsidR="00EE1966">
        <w:rPr>
          <w:szCs w:val="21"/>
        </w:rPr>
        <w:t>Mixup</w:t>
      </w:r>
      <w:proofErr w:type="spellEnd"/>
      <w:r w:rsidR="00EE1966">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lastRenderedPageBreak/>
        <w:t>R</w:t>
      </w:r>
      <w:r>
        <w:rPr>
          <w:szCs w:val="21"/>
        </w:rPr>
        <w:t>esNet</w:t>
      </w:r>
      <w:proofErr w:type="spellEnd"/>
      <w:r>
        <w:rPr>
          <w:rFonts w:hint="eastAsia"/>
          <w:szCs w:val="21"/>
        </w:rPr>
        <w:t>框架的</w:t>
      </w:r>
      <w:r w:rsidR="000E536C">
        <w:rPr>
          <w:rFonts w:hint="eastAsia"/>
          <w:szCs w:val="21"/>
        </w:rPr>
        <w:t>结合</w:t>
      </w:r>
      <w:proofErr w:type="spellStart"/>
      <w:r w:rsidR="000E536C">
        <w:rPr>
          <w:szCs w:val="21"/>
        </w:rPr>
        <w:t>Mixup</w:t>
      </w:r>
      <w:proofErr w:type="spellEnd"/>
      <w:r w:rsidR="000E536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8A7F0F">
        <w:rPr>
          <w:rFonts w:hint="eastAsia"/>
          <w:szCs w:val="21"/>
        </w:rPr>
        <w:t>结合</w:t>
      </w:r>
      <w:proofErr w:type="spellStart"/>
      <w:r w:rsidR="008A7F0F">
        <w:rPr>
          <w:szCs w:val="21"/>
        </w:rPr>
        <w:t>Mixup</w:t>
      </w:r>
      <w:proofErr w:type="spellEnd"/>
      <w:r w:rsidR="008A7F0F">
        <w:rPr>
          <w:rFonts w:hint="eastAsia"/>
          <w:szCs w:val="21"/>
        </w:rPr>
        <w:t>技术的</w:t>
      </w:r>
      <w:r>
        <w:rPr>
          <w:rFonts w:hint="eastAsia"/>
          <w:szCs w:val="21"/>
        </w:rPr>
        <w:t>SKDSAM</w:t>
      </w:r>
      <w:r>
        <w:rPr>
          <w:rFonts w:hint="eastAsia"/>
          <w:szCs w:val="21"/>
        </w:rPr>
        <w:t>模型、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w:t>
      </w:r>
      <w:r w:rsidR="008825CE">
        <w:rPr>
          <w:rFonts w:hint="eastAsia"/>
          <w:szCs w:val="21"/>
        </w:rPr>
        <w:t>结合</w:t>
      </w:r>
      <w:proofErr w:type="spellStart"/>
      <w:r w:rsidR="008825CE">
        <w:rPr>
          <w:szCs w:val="21"/>
        </w:rPr>
        <w:t>Mixup</w:t>
      </w:r>
      <w:proofErr w:type="spellEnd"/>
      <w:r w:rsidR="008825C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9675E1">
        <w:rPr>
          <w:rFonts w:hint="eastAsia"/>
          <w:szCs w:val="21"/>
        </w:rPr>
        <w:t>结合</w:t>
      </w:r>
      <w:r w:rsidR="009675E1">
        <w:rPr>
          <w:rFonts w:hint="eastAsia"/>
          <w:szCs w:val="21"/>
        </w:rPr>
        <w:t>SLA</w:t>
      </w:r>
      <w:r w:rsidR="009675E1">
        <w:rPr>
          <w:rFonts w:hint="eastAsia"/>
          <w:szCs w:val="21"/>
        </w:rPr>
        <w:t>技术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sidR="00F110BE">
        <w:rPr>
          <w:rFonts w:hint="eastAsia"/>
          <w:szCs w:val="21"/>
        </w:rPr>
        <w:t>结合</w:t>
      </w:r>
      <w:r w:rsidR="00F110BE">
        <w:rPr>
          <w:rFonts w:hint="eastAsia"/>
          <w:szCs w:val="21"/>
        </w:rPr>
        <w:t>SLA</w:t>
      </w:r>
      <w:r w:rsidR="00F110BE">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基于</w:t>
      </w:r>
      <w:r>
        <w:rPr>
          <w:rFonts w:hint="eastAsia"/>
          <w:szCs w:val="21"/>
        </w:rPr>
        <w:t>WRN</w:t>
      </w:r>
      <w:r>
        <w:rPr>
          <w:rFonts w:hint="eastAsia"/>
          <w:szCs w:val="21"/>
        </w:rPr>
        <w:t>框架的</w:t>
      </w:r>
      <w:r w:rsidR="0068449E">
        <w:rPr>
          <w:rFonts w:hint="eastAsia"/>
          <w:szCs w:val="21"/>
        </w:rPr>
        <w:t>结合</w:t>
      </w:r>
      <w:r w:rsidR="0068449E">
        <w:rPr>
          <w:rFonts w:hint="eastAsia"/>
          <w:szCs w:val="21"/>
        </w:rPr>
        <w:t>SLA</w:t>
      </w:r>
      <w:r w:rsidR="0068449E">
        <w:rPr>
          <w:rFonts w:hint="eastAsia"/>
          <w:szCs w:val="21"/>
        </w:rPr>
        <w:t>技术的</w:t>
      </w:r>
      <w:r>
        <w:rPr>
          <w:rFonts w:hint="eastAsia"/>
          <w:szCs w:val="21"/>
        </w:rPr>
        <w:t>SKDSAM</w:t>
      </w:r>
      <w:r>
        <w:rPr>
          <w:rFonts w:hint="eastAsia"/>
          <w:szCs w:val="21"/>
        </w:rPr>
        <w:t>模型</w:t>
      </w:r>
      <w:r w:rsidR="00960E7F">
        <w:rPr>
          <w:rFonts w:hint="eastAsia"/>
          <w:szCs w:val="21"/>
        </w:rPr>
        <w:t>及</w:t>
      </w:r>
      <w:r>
        <w:rPr>
          <w:rFonts w:hint="eastAsia"/>
          <w:szCs w:val="21"/>
        </w:rPr>
        <w:t>基于</w:t>
      </w:r>
      <w:r>
        <w:rPr>
          <w:rFonts w:hint="eastAsia"/>
          <w:szCs w:val="21"/>
        </w:rPr>
        <w:t>WRN</w:t>
      </w:r>
      <w:r>
        <w:rPr>
          <w:rFonts w:hint="eastAsia"/>
          <w:szCs w:val="21"/>
        </w:rPr>
        <w:t>框架的</w:t>
      </w:r>
      <w:r w:rsidR="007F009C">
        <w:rPr>
          <w:rFonts w:hint="eastAsia"/>
          <w:szCs w:val="21"/>
        </w:rPr>
        <w:t>结合</w:t>
      </w:r>
      <w:r w:rsidR="007F009C">
        <w:rPr>
          <w:rFonts w:hint="eastAsia"/>
          <w:szCs w:val="21"/>
        </w:rPr>
        <w:t>SLA</w:t>
      </w:r>
      <w:r w:rsidR="007F009C">
        <w:rPr>
          <w:rFonts w:hint="eastAsia"/>
          <w:szCs w:val="21"/>
        </w:rPr>
        <w:t>技术的</w:t>
      </w:r>
      <w:r>
        <w:rPr>
          <w:rFonts w:hint="eastAsia"/>
          <w:szCs w:val="21"/>
        </w:rPr>
        <w:t>交叉</w:t>
      </w:r>
      <w:proofErr w:type="gramStart"/>
      <w:r>
        <w:rPr>
          <w:rFonts w:hint="eastAsia"/>
          <w:szCs w:val="21"/>
        </w:rPr>
        <w:t>熵</w:t>
      </w:r>
      <w:proofErr w:type="gramEnd"/>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673337B1"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126A6A">
        <w:rPr>
          <w:rFonts w:hint="eastAsia"/>
          <w:szCs w:val="21"/>
        </w:rPr>
        <w:t>在</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090AD5E8"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D95293">
        <w:rPr>
          <w:rFonts w:hint="eastAsia"/>
        </w:rPr>
        <w:t>技术</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7F4EC62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w:t>
      </w:r>
      <w:r w:rsidR="0082457B">
        <w:rPr>
          <w:rFonts w:eastAsiaTheme="minorEastAsia" w:hint="eastAsia"/>
          <w:bCs/>
          <w:szCs w:val="21"/>
        </w:rPr>
        <w:t>SKDSAM</w:t>
      </w:r>
      <w:r>
        <w:rPr>
          <w:rFonts w:eastAsiaTheme="minorEastAsia" w:hint="eastAsia"/>
          <w:bCs/>
          <w:szCs w:val="21"/>
        </w:rPr>
        <w:t>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5091BB2D" w:rsidR="008D583A" w:rsidRDefault="008D583A">
      <w:pPr>
        <w:ind w:firstLineChars="200" w:firstLine="480"/>
      </w:pPr>
      <w:r>
        <w:t>SKDSAM</w:t>
      </w:r>
      <w:r>
        <w:rPr>
          <w:rFonts w:hint="eastAsia"/>
        </w:rPr>
        <w:t>模型虽然在实验</w:t>
      </w:r>
      <w:r w:rsidR="009B3427">
        <w:rPr>
          <w:rFonts w:hint="eastAsia"/>
        </w:rPr>
        <w:t>中</w:t>
      </w:r>
      <w:r>
        <w:rPr>
          <w:rFonts w:hint="eastAsia"/>
        </w:rPr>
        <w:t>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7DA6E37A"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3B9AF0A0" w14:textId="675894B8" w:rsidR="007778F3" w:rsidRDefault="002744DA" w:rsidP="00E84C17">
      <w:pPr>
        <w:ind w:firstLineChars="200" w:firstLine="480"/>
        <w:rPr>
          <w:rFonts w:eastAsiaTheme="majorEastAsia"/>
          <w:bCs/>
        </w:rPr>
      </w:pPr>
      <w:r>
        <w:rPr>
          <w:rFonts w:eastAsiaTheme="majorEastAsia" w:hint="eastAsia"/>
          <w:bCs/>
        </w:rPr>
        <w:t>时光飞逝，</w:t>
      </w:r>
      <w:r w:rsidR="00AE3E1D">
        <w:rPr>
          <w:rFonts w:eastAsiaTheme="majorEastAsia" w:hint="eastAsia"/>
          <w:bCs/>
        </w:rPr>
        <w:t>岁月如梭</w:t>
      </w:r>
      <w:r>
        <w:rPr>
          <w:rFonts w:eastAsiaTheme="majorEastAsia" w:hint="eastAsia"/>
          <w:bCs/>
        </w:rPr>
        <w:t>，</w:t>
      </w:r>
      <w:r w:rsidR="00515A5C">
        <w:rPr>
          <w:rFonts w:eastAsiaTheme="majorEastAsia" w:hint="eastAsia"/>
          <w:bCs/>
        </w:rPr>
        <w:t>转眼之间，</w:t>
      </w:r>
      <w:r w:rsidR="00FB5A9B">
        <w:rPr>
          <w:rFonts w:eastAsiaTheme="majorEastAsia" w:hint="eastAsia"/>
          <w:bCs/>
        </w:rPr>
        <w:t>我的</w:t>
      </w:r>
      <w:r w:rsidR="00CA1C3E">
        <w:rPr>
          <w:rFonts w:eastAsiaTheme="majorEastAsia" w:hint="eastAsia"/>
          <w:bCs/>
        </w:rPr>
        <w:t>硕士生涯即将结束</w:t>
      </w:r>
      <w:r w:rsidR="00217E7E">
        <w:rPr>
          <w:rFonts w:eastAsiaTheme="majorEastAsia" w:hint="eastAsia"/>
          <w:bCs/>
        </w:rPr>
        <w:t>。</w:t>
      </w:r>
      <w:r w:rsidR="00F85822">
        <w:rPr>
          <w:rFonts w:eastAsiaTheme="majorEastAsia" w:hint="eastAsia"/>
          <w:bCs/>
        </w:rPr>
        <w:t>在</w:t>
      </w:r>
      <w:r w:rsidR="007A5CF8">
        <w:rPr>
          <w:rFonts w:eastAsiaTheme="majorEastAsia" w:hint="eastAsia"/>
          <w:bCs/>
        </w:rPr>
        <w:t>这三年的</w:t>
      </w:r>
      <w:r w:rsidR="008042B6">
        <w:rPr>
          <w:rFonts w:eastAsiaTheme="majorEastAsia" w:hint="eastAsia"/>
          <w:bCs/>
        </w:rPr>
        <w:t>时间里，</w:t>
      </w:r>
      <w:r w:rsidR="00086791">
        <w:rPr>
          <w:rFonts w:eastAsiaTheme="majorEastAsia" w:hint="eastAsia"/>
          <w:bCs/>
        </w:rPr>
        <w:t>我得到了</w:t>
      </w:r>
      <w:r w:rsidR="00B10AD3">
        <w:rPr>
          <w:rFonts w:eastAsiaTheme="majorEastAsia" w:hint="eastAsia"/>
          <w:bCs/>
        </w:rPr>
        <w:t>许多人的</w:t>
      </w:r>
      <w:r w:rsidR="00B236DA">
        <w:rPr>
          <w:rFonts w:eastAsiaTheme="majorEastAsia" w:hint="eastAsia"/>
          <w:bCs/>
        </w:rPr>
        <w:t>指导和</w:t>
      </w:r>
      <w:r w:rsidR="00B10AD3">
        <w:rPr>
          <w:rFonts w:eastAsiaTheme="majorEastAsia" w:hint="eastAsia"/>
          <w:bCs/>
        </w:rPr>
        <w:t>帮助，</w:t>
      </w:r>
      <w:r w:rsidR="00C11289">
        <w:rPr>
          <w:rFonts w:eastAsiaTheme="majorEastAsia" w:hint="eastAsia"/>
          <w:bCs/>
        </w:rPr>
        <w:t>他们</w:t>
      </w:r>
      <w:r w:rsidR="00A41DE1">
        <w:rPr>
          <w:rFonts w:eastAsiaTheme="majorEastAsia" w:hint="eastAsia"/>
          <w:bCs/>
        </w:rPr>
        <w:t>渊博</w:t>
      </w:r>
      <w:r w:rsidR="00CF0E0F">
        <w:rPr>
          <w:rFonts w:eastAsiaTheme="majorEastAsia" w:hint="eastAsia"/>
          <w:bCs/>
        </w:rPr>
        <w:t>的学识</w:t>
      </w:r>
      <w:r w:rsidR="003F3488">
        <w:rPr>
          <w:rFonts w:eastAsiaTheme="majorEastAsia" w:hint="eastAsia"/>
          <w:bCs/>
        </w:rPr>
        <w:t>和</w:t>
      </w:r>
      <w:r w:rsidR="00B8380D">
        <w:rPr>
          <w:rFonts w:eastAsiaTheme="majorEastAsia" w:hint="eastAsia"/>
          <w:bCs/>
        </w:rPr>
        <w:t>丰富的经验</w:t>
      </w:r>
      <w:r w:rsidR="00E3097B">
        <w:rPr>
          <w:rFonts w:eastAsiaTheme="majorEastAsia" w:hint="eastAsia"/>
          <w:bCs/>
        </w:rPr>
        <w:t>使我获益良多。</w:t>
      </w:r>
      <w:r w:rsidR="00287508">
        <w:rPr>
          <w:rFonts w:eastAsiaTheme="majorEastAsia" w:hint="eastAsia"/>
          <w:bCs/>
        </w:rPr>
        <w:t>我在此向他们</w:t>
      </w:r>
      <w:r w:rsidR="001F7E99">
        <w:rPr>
          <w:rFonts w:eastAsiaTheme="majorEastAsia" w:hint="eastAsia"/>
          <w:bCs/>
        </w:rPr>
        <w:t>致以</w:t>
      </w:r>
      <w:r w:rsidR="00EC6C48">
        <w:rPr>
          <w:rFonts w:eastAsiaTheme="majorEastAsia" w:hint="eastAsia"/>
          <w:bCs/>
        </w:rPr>
        <w:t>最衷心的感谢。</w:t>
      </w:r>
    </w:p>
    <w:p w14:paraId="6AFD4C8B" w14:textId="607CACF9" w:rsidR="00E84C17" w:rsidRDefault="00E84C17" w:rsidP="00E84C17">
      <w:pPr>
        <w:ind w:firstLineChars="200" w:firstLine="480"/>
        <w:rPr>
          <w:rFonts w:eastAsiaTheme="majorEastAsia"/>
          <w:bCs/>
        </w:rPr>
      </w:pPr>
      <w:r>
        <w:rPr>
          <w:rFonts w:eastAsiaTheme="majorEastAsia" w:hint="eastAsia"/>
          <w:bCs/>
        </w:rPr>
        <w:t>感谢</w:t>
      </w:r>
      <w:r w:rsidR="005D60F7">
        <w:rPr>
          <w:rFonts w:eastAsiaTheme="majorEastAsia" w:hint="eastAsia"/>
          <w:bCs/>
        </w:rPr>
        <w:t>我的导师</w:t>
      </w:r>
      <w:r>
        <w:rPr>
          <w:rFonts w:eastAsiaTheme="majorEastAsia" w:hint="eastAsia"/>
          <w:bCs/>
        </w:rPr>
        <w:t>何琨</w:t>
      </w:r>
      <w:r w:rsidR="008735DB">
        <w:rPr>
          <w:rFonts w:eastAsiaTheme="majorEastAsia" w:hint="eastAsia"/>
          <w:bCs/>
        </w:rPr>
        <w:t>教授</w:t>
      </w:r>
      <w:r>
        <w:rPr>
          <w:rFonts w:eastAsiaTheme="majorEastAsia" w:hint="eastAsia"/>
          <w:bCs/>
        </w:rPr>
        <w:t>的耐心指导。</w:t>
      </w:r>
      <w:r w:rsidR="00B70ED1">
        <w:rPr>
          <w:rFonts w:eastAsiaTheme="majorEastAsia" w:hint="eastAsia"/>
          <w:bCs/>
        </w:rPr>
        <w:t>我</w:t>
      </w:r>
      <w:r>
        <w:rPr>
          <w:rFonts w:eastAsiaTheme="majorEastAsia" w:hint="eastAsia"/>
          <w:bCs/>
        </w:rPr>
        <w:t>作为一名跨专业考来计算机</w:t>
      </w:r>
      <w:r w:rsidR="00D16740">
        <w:rPr>
          <w:rFonts w:eastAsiaTheme="majorEastAsia" w:hint="eastAsia"/>
          <w:bCs/>
        </w:rPr>
        <w:t>专业</w:t>
      </w:r>
      <w:r>
        <w:rPr>
          <w:rFonts w:eastAsiaTheme="majorEastAsia" w:hint="eastAsia"/>
          <w:bCs/>
        </w:rPr>
        <w:t>的学生，本身</w:t>
      </w:r>
      <w:r w:rsidR="004D24C3">
        <w:rPr>
          <w:rFonts w:eastAsiaTheme="majorEastAsia" w:hint="eastAsia"/>
          <w:bCs/>
        </w:rPr>
        <w:t>人工智能</w:t>
      </w:r>
      <w:r w:rsidR="00C53C77">
        <w:rPr>
          <w:rFonts w:eastAsiaTheme="majorEastAsia" w:hint="eastAsia"/>
          <w:bCs/>
        </w:rPr>
        <w:t>的</w:t>
      </w:r>
      <w:r>
        <w:rPr>
          <w:rFonts w:eastAsiaTheme="majorEastAsia" w:hint="eastAsia"/>
          <w:bCs/>
        </w:rPr>
        <w:t>基础较为薄弱，对于自身研究方向的选择也一度</w:t>
      </w:r>
      <w:r w:rsidR="00434491">
        <w:rPr>
          <w:rFonts w:eastAsiaTheme="majorEastAsia" w:hint="eastAsia"/>
          <w:bCs/>
        </w:rPr>
        <w:t>迷茫</w:t>
      </w:r>
      <w:r>
        <w:rPr>
          <w:rFonts w:eastAsiaTheme="majorEastAsia" w:hint="eastAsia"/>
          <w:bCs/>
        </w:rPr>
        <w:t>。何老师带我尝试了很多方向的小组，包括自然语言处理、知识图谱、社交网络，最终来到了知识蒸馏的小组，并且遇到了意气相投的</w:t>
      </w:r>
      <w:r w:rsidR="00404327">
        <w:rPr>
          <w:rFonts w:eastAsiaTheme="majorEastAsia" w:hint="eastAsia"/>
          <w:bCs/>
        </w:rPr>
        <w:t>张硕玺</w:t>
      </w:r>
      <w:r>
        <w:rPr>
          <w:rFonts w:eastAsiaTheme="majorEastAsia" w:hint="eastAsia"/>
          <w:bCs/>
        </w:rPr>
        <w:t>学长一起做课题。在</w:t>
      </w:r>
      <w:r w:rsidR="00126FB9">
        <w:rPr>
          <w:rFonts w:eastAsiaTheme="majorEastAsia" w:hint="eastAsia"/>
          <w:bCs/>
        </w:rPr>
        <w:t>硕士</w:t>
      </w:r>
      <w:r>
        <w:rPr>
          <w:rFonts w:eastAsiaTheme="majorEastAsia" w:hint="eastAsia"/>
          <w:bCs/>
        </w:rPr>
        <w:t>论文初稿完成后，何老师多次给出中肯的修改建议，</w:t>
      </w:r>
      <w:r w:rsidR="000A7B1B">
        <w:rPr>
          <w:rFonts w:eastAsiaTheme="majorEastAsia" w:hint="eastAsia"/>
          <w:bCs/>
        </w:rPr>
        <w:t>又让</w:t>
      </w:r>
      <w:r w:rsidR="00C77617">
        <w:rPr>
          <w:rFonts w:eastAsiaTheme="majorEastAsia" w:hint="eastAsia"/>
          <w:bCs/>
        </w:rPr>
        <w:t>另一位</w:t>
      </w:r>
      <w:r w:rsidR="000A7B1B">
        <w:rPr>
          <w:rFonts w:eastAsiaTheme="majorEastAsia" w:hint="eastAsia"/>
          <w:bCs/>
        </w:rPr>
        <w:t>博士生</w:t>
      </w:r>
      <w:proofErr w:type="gramStart"/>
      <w:r w:rsidR="000A7B1B">
        <w:rPr>
          <w:rFonts w:eastAsiaTheme="majorEastAsia" w:hint="eastAsia"/>
          <w:bCs/>
        </w:rPr>
        <w:t>学长陈</w:t>
      </w:r>
      <w:proofErr w:type="gramEnd"/>
      <w:r w:rsidR="000A7B1B">
        <w:rPr>
          <w:rFonts w:eastAsiaTheme="majorEastAsia" w:hint="eastAsia"/>
          <w:bCs/>
        </w:rPr>
        <w:t>劲松</w:t>
      </w:r>
      <w:r w:rsidR="00E371B9">
        <w:rPr>
          <w:rFonts w:eastAsiaTheme="majorEastAsia" w:hint="eastAsia"/>
          <w:bCs/>
        </w:rPr>
        <w:t>帮忙</w:t>
      </w:r>
      <w:r w:rsidR="000625B8">
        <w:rPr>
          <w:rFonts w:eastAsiaTheme="majorEastAsia" w:hint="eastAsia"/>
          <w:bCs/>
        </w:rPr>
        <w:t>纠错了两次，</w:t>
      </w:r>
      <w:r w:rsidR="00D01E7D">
        <w:rPr>
          <w:rFonts w:eastAsiaTheme="majorEastAsia" w:hint="eastAsia"/>
          <w:bCs/>
        </w:rPr>
        <w:t>发现了很多我自己难以发现的问题</w:t>
      </w:r>
      <w:r>
        <w:rPr>
          <w:rFonts w:eastAsiaTheme="majorEastAsia" w:hint="eastAsia"/>
          <w:bCs/>
        </w:rPr>
        <w:t>。</w:t>
      </w:r>
    </w:p>
    <w:p w14:paraId="76E7FD9A" w14:textId="00D8DE83" w:rsidR="0076358B" w:rsidRDefault="00E84C17" w:rsidP="00003C03">
      <w:pPr>
        <w:ind w:firstLineChars="200" w:firstLine="480"/>
        <w:rPr>
          <w:rFonts w:eastAsiaTheme="majorEastAsia"/>
          <w:bCs/>
        </w:rPr>
      </w:pPr>
      <w:r>
        <w:rPr>
          <w:rFonts w:eastAsiaTheme="majorEastAsia" w:hint="eastAsia"/>
          <w:bCs/>
        </w:rPr>
        <w:t>感谢何老师的博士生张硕玺学长</w:t>
      </w:r>
      <w:r w:rsidR="002D51C3">
        <w:rPr>
          <w:rFonts w:eastAsiaTheme="majorEastAsia" w:hint="eastAsia"/>
          <w:bCs/>
        </w:rPr>
        <w:t>和</w:t>
      </w:r>
      <w:proofErr w:type="gramStart"/>
      <w:r w:rsidR="00E577E7">
        <w:rPr>
          <w:rFonts w:eastAsiaTheme="majorEastAsia" w:hint="eastAsia"/>
          <w:bCs/>
        </w:rPr>
        <w:t>陈劲松</w:t>
      </w:r>
      <w:proofErr w:type="gramEnd"/>
      <w:r w:rsidR="00E577E7">
        <w:rPr>
          <w:rFonts w:eastAsiaTheme="majorEastAsia" w:hint="eastAsia"/>
          <w:bCs/>
        </w:rPr>
        <w:t>学长</w:t>
      </w:r>
      <w:r>
        <w:rPr>
          <w:rFonts w:eastAsiaTheme="majorEastAsia" w:hint="eastAsia"/>
          <w:bCs/>
        </w:rPr>
        <w:t>。张硕玺学长数学系出身，理论功底深厚实战能力强。本篇文章的</w:t>
      </w:r>
      <w:r w:rsidR="001F7199">
        <w:rPr>
          <w:rFonts w:eastAsiaTheme="majorEastAsia" w:hint="eastAsia"/>
          <w:bCs/>
        </w:rPr>
        <w:t>选题建议</w:t>
      </w:r>
      <w:r>
        <w:rPr>
          <w:rFonts w:eastAsiaTheme="majorEastAsia" w:hint="eastAsia"/>
          <w:bCs/>
        </w:rPr>
        <w:t>是张学长提出来的，在</w:t>
      </w:r>
      <w:r w:rsidR="00941F5B">
        <w:rPr>
          <w:rFonts w:eastAsiaTheme="majorEastAsia" w:hint="eastAsia"/>
          <w:bCs/>
        </w:rPr>
        <w:t>代码</w:t>
      </w:r>
      <w:r w:rsidR="008C47E4">
        <w:rPr>
          <w:rFonts w:eastAsiaTheme="majorEastAsia" w:hint="eastAsia"/>
          <w:bCs/>
        </w:rPr>
        <w:t>实现</w:t>
      </w:r>
      <w:r>
        <w:rPr>
          <w:rFonts w:eastAsiaTheme="majorEastAsia" w:hint="eastAsia"/>
          <w:bCs/>
        </w:rPr>
        <w:t>和调试</w:t>
      </w:r>
      <w:r w:rsidR="0019207F">
        <w:rPr>
          <w:rFonts w:eastAsiaTheme="majorEastAsia" w:hint="eastAsia"/>
          <w:bCs/>
        </w:rPr>
        <w:t>超参数</w:t>
      </w:r>
      <w:r>
        <w:rPr>
          <w:rFonts w:eastAsiaTheme="majorEastAsia" w:hint="eastAsia"/>
          <w:bCs/>
        </w:rPr>
        <w:t>的过程中也提出了很多有价值的建议。兴趣爱好上我和张师兄也有很多共同点，包括英超、欧冠、世界杯、篮球、古代史、游戏、金庸小说、娱乐圈八卦等。这些共同的兴趣爱好在科研之余给了我们很多乐趣，深化了我们的友谊，这反过来也让我们科研的合作更加顺畅。</w:t>
      </w:r>
      <w:r w:rsidR="006D3FA0">
        <w:rPr>
          <w:rFonts w:eastAsiaTheme="majorEastAsia" w:hint="eastAsia"/>
          <w:bCs/>
        </w:rPr>
        <w:t>陈劲松学长虽然</w:t>
      </w:r>
      <w:r w:rsidR="005E3712">
        <w:rPr>
          <w:rFonts w:eastAsiaTheme="majorEastAsia" w:hint="eastAsia"/>
          <w:bCs/>
        </w:rPr>
        <w:t>和我不是一个方向，</w:t>
      </w:r>
      <w:r w:rsidR="00300488">
        <w:rPr>
          <w:rFonts w:eastAsiaTheme="majorEastAsia" w:hint="eastAsia"/>
          <w:bCs/>
        </w:rPr>
        <w:t>但</w:t>
      </w:r>
      <w:r w:rsidR="00050B58">
        <w:rPr>
          <w:rFonts w:eastAsiaTheme="majorEastAsia" w:hint="eastAsia"/>
          <w:bCs/>
        </w:rPr>
        <w:t>还是在</w:t>
      </w:r>
      <w:r w:rsidR="004767E7">
        <w:rPr>
          <w:rFonts w:eastAsiaTheme="majorEastAsia" w:hint="eastAsia"/>
          <w:bCs/>
        </w:rPr>
        <w:t>硕士</w:t>
      </w:r>
      <w:r w:rsidR="00050B58">
        <w:rPr>
          <w:rFonts w:eastAsiaTheme="majorEastAsia" w:hint="eastAsia"/>
          <w:bCs/>
        </w:rPr>
        <w:t>论文的写作格式</w:t>
      </w:r>
      <w:r w:rsidR="00DC3803">
        <w:rPr>
          <w:rFonts w:eastAsiaTheme="majorEastAsia" w:hint="eastAsia"/>
          <w:bCs/>
        </w:rPr>
        <w:t>、论文</w:t>
      </w:r>
      <w:r w:rsidR="002C206B">
        <w:rPr>
          <w:rFonts w:eastAsiaTheme="majorEastAsia" w:hint="eastAsia"/>
          <w:bCs/>
        </w:rPr>
        <w:t>图表</w:t>
      </w:r>
      <w:r w:rsidR="00DC3803">
        <w:rPr>
          <w:rFonts w:eastAsiaTheme="majorEastAsia" w:hint="eastAsia"/>
          <w:bCs/>
        </w:rPr>
        <w:t>的规范性</w:t>
      </w:r>
      <w:r w:rsidR="00227A79">
        <w:rPr>
          <w:rFonts w:eastAsiaTheme="majorEastAsia" w:hint="eastAsia"/>
          <w:bCs/>
        </w:rPr>
        <w:t>和</w:t>
      </w:r>
      <w:r w:rsidR="000D2489">
        <w:rPr>
          <w:rFonts w:eastAsiaTheme="majorEastAsia" w:hint="eastAsia"/>
          <w:bCs/>
        </w:rPr>
        <w:t>严谨的</w:t>
      </w:r>
      <w:r w:rsidR="00227A79">
        <w:rPr>
          <w:rFonts w:eastAsiaTheme="majorEastAsia" w:hint="eastAsia"/>
          <w:bCs/>
        </w:rPr>
        <w:t>书面表达上</w:t>
      </w:r>
      <w:r w:rsidR="005B407A">
        <w:rPr>
          <w:rFonts w:eastAsiaTheme="majorEastAsia" w:hint="eastAsia"/>
          <w:bCs/>
        </w:rPr>
        <w:t>给了我很多</w:t>
      </w:r>
      <w:r w:rsidR="00F365D6">
        <w:rPr>
          <w:rFonts w:eastAsiaTheme="majorEastAsia" w:hint="eastAsia"/>
          <w:bCs/>
        </w:rPr>
        <w:t>有价值的建议，</w:t>
      </w:r>
      <w:r w:rsidR="002C4071">
        <w:rPr>
          <w:rFonts w:eastAsiaTheme="majorEastAsia" w:hint="eastAsia"/>
          <w:bCs/>
        </w:rPr>
        <w:t>对于我硕士论文的顺利完成帮助很大。</w:t>
      </w:r>
    </w:p>
    <w:p w14:paraId="2F37539C" w14:textId="77777777" w:rsidR="00E84C17" w:rsidRDefault="00E84C17" w:rsidP="00E84C17">
      <w:pPr>
        <w:ind w:firstLineChars="200" w:firstLine="480"/>
        <w:rPr>
          <w:rFonts w:eastAsiaTheme="majorEastAsia"/>
          <w:bCs/>
        </w:rPr>
      </w:pPr>
      <w:r>
        <w:rPr>
          <w:rFonts w:eastAsiaTheme="majorEastAsia" w:hint="eastAsia"/>
          <w:bCs/>
        </w:rPr>
        <w:t>感谢父母对我一直以来物质和精神方面的支持。像我这么大年纪的人，一般的家长早就逼着赶紧结婚生孩子了。但是家父家母非常开明，支持我勇敢追逐梦想，做自己想做的事。我也由衷地希望他们身体健康，幸福吉祥。</w:t>
      </w:r>
    </w:p>
    <w:p w14:paraId="4B063A62" w14:textId="5D389F0B" w:rsidR="00DC54AC" w:rsidRPr="00E84C17" w:rsidRDefault="00E84C17" w:rsidP="00B92638">
      <w:pPr>
        <w:ind w:firstLineChars="200" w:firstLine="480"/>
      </w:pPr>
      <w:r>
        <w:rPr>
          <w:rFonts w:eastAsiaTheme="majorEastAsia" w:hint="eastAsia"/>
          <w:bCs/>
        </w:rPr>
        <w:t>三年的研究生生涯紧张而充实，回首往事感慨良多。这三年的学习生涯令我从一个人工智能的门外汉到对这个学科有了略微的了解，</w:t>
      </w:r>
      <w:r w:rsidR="002E0072">
        <w:rPr>
          <w:rFonts w:eastAsiaTheme="majorEastAsia" w:hint="eastAsia"/>
          <w:bCs/>
        </w:rPr>
        <w:t>也</w:t>
      </w:r>
      <w:r w:rsidR="006F4741">
        <w:rPr>
          <w:rFonts w:eastAsiaTheme="majorEastAsia" w:hint="eastAsia"/>
          <w:bCs/>
        </w:rPr>
        <w:t>令</w:t>
      </w:r>
      <w:r w:rsidR="007D1C33">
        <w:rPr>
          <w:rFonts w:eastAsiaTheme="majorEastAsia" w:hint="eastAsia"/>
          <w:bCs/>
        </w:rPr>
        <w:t>我</w:t>
      </w:r>
      <w:r>
        <w:rPr>
          <w:rFonts w:eastAsiaTheme="majorEastAsia" w:hint="eastAsia"/>
          <w:bCs/>
        </w:rPr>
        <w:t>对人工智能的热爱</w:t>
      </w:r>
      <w:r w:rsidR="00EE4AB9">
        <w:rPr>
          <w:rFonts w:eastAsiaTheme="majorEastAsia" w:hint="eastAsia"/>
          <w:bCs/>
        </w:rPr>
        <w:t>进一步加深</w:t>
      </w:r>
      <w:r>
        <w:rPr>
          <w:rFonts w:eastAsiaTheme="majorEastAsia" w:hint="eastAsia"/>
          <w:bCs/>
        </w:rPr>
        <w:t>。</w:t>
      </w:r>
      <w:r w:rsidR="005C7910">
        <w:rPr>
          <w:rFonts w:eastAsiaTheme="majorEastAsia" w:hint="eastAsia"/>
          <w:bCs/>
        </w:rPr>
        <w:t>虽然我的博士阶段</w:t>
      </w:r>
      <w:r w:rsidR="005E1039">
        <w:rPr>
          <w:rFonts w:eastAsiaTheme="majorEastAsia" w:hint="eastAsia"/>
          <w:bCs/>
        </w:rPr>
        <w:t>研究方向</w:t>
      </w:r>
      <w:r w:rsidR="00F51068">
        <w:rPr>
          <w:rFonts w:eastAsiaTheme="majorEastAsia" w:hint="eastAsia"/>
          <w:bCs/>
        </w:rPr>
        <w:t>将是</w:t>
      </w:r>
      <w:r w:rsidR="003F42B1">
        <w:rPr>
          <w:rFonts w:eastAsiaTheme="majorEastAsia" w:hint="eastAsia"/>
          <w:bCs/>
        </w:rPr>
        <w:t>组合优化和电路设计</w:t>
      </w:r>
      <w:r>
        <w:rPr>
          <w:rFonts w:eastAsiaTheme="majorEastAsia" w:hint="eastAsia"/>
          <w:bCs/>
        </w:rPr>
        <w:t>，</w:t>
      </w:r>
      <w:r w:rsidR="003E3C6A">
        <w:rPr>
          <w:rFonts w:eastAsiaTheme="majorEastAsia" w:hint="eastAsia"/>
          <w:bCs/>
        </w:rPr>
        <w:t>我</w:t>
      </w:r>
      <w:r w:rsidR="00195E89">
        <w:rPr>
          <w:rFonts w:eastAsiaTheme="majorEastAsia" w:hint="eastAsia"/>
          <w:bCs/>
        </w:rPr>
        <w:t>还是</w:t>
      </w:r>
      <w:r w:rsidR="003E3C6A">
        <w:rPr>
          <w:rFonts w:eastAsiaTheme="majorEastAsia" w:hint="eastAsia"/>
          <w:bCs/>
        </w:rPr>
        <w:t>希望能够</w:t>
      </w:r>
      <w:r w:rsidR="009D2EB3">
        <w:rPr>
          <w:rFonts w:eastAsiaTheme="majorEastAsia" w:hint="eastAsia"/>
          <w:bCs/>
        </w:rPr>
        <w:t>将所学到的人工智能知识</w:t>
      </w:r>
      <w:r w:rsidR="003B66A0">
        <w:rPr>
          <w:rFonts w:eastAsiaTheme="majorEastAsia" w:hint="eastAsia"/>
          <w:bCs/>
        </w:rPr>
        <w:t>应用到未来的研究中</w:t>
      </w:r>
      <w:r>
        <w:rPr>
          <w:rFonts w:eastAsiaTheme="majorEastAsia" w:hint="eastAsia"/>
          <w:bCs/>
        </w:rPr>
        <w:t>，</w:t>
      </w:r>
      <w:r w:rsidR="00B7141D">
        <w:rPr>
          <w:rFonts w:eastAsiaTheme="majorEastAsia" w:hint="eastAsia"/>
          <w:bCs/>
        </w:rPr>
        <w:t>为人工智能</w:t>
      </w:r>
      <w:r w:rsidR="002E627C">
        <w:rPr>
          <w:rFonts w:eastAsiaTheme="majorEastAsia" w:hint="eastAsia"/>
          <w:bCs/>
        </w:rPr>
        <w:t>的发展、为了</w:t>
      </w:r>
      <w:r w:rsidR="005629D7">
        <w:rPr>
          <w:rFonts w:eastAsiaTheme="majorEastAsia" w:hint="eastAsia"/>
          <w:bCs/>
        </w:rPr>
        <w:t>人类心智的荣耀</w:t>
      </w:r>
      <w:r>
        <w:rPr>
          <w:rFonts w:eastAsiaTheme="majorEastAsia" w:hint="eastAsia"/>
          <w:bCs/>
        </w:rPr>
        <w:t>做出</w:t>
      </w:r>
      <w:r w:rsidR="006872CC">
        <w:rPr>
          <w:rFonts w:eastAsiaTheme="majorEastAsia" w:hint="eastAsia"/>
          <w:bCs/>
        </w:rPr>
        <w:t>应有</w:t>
      </w:r>
      <w:r>
        <w:rPr>
          <w:rFonts w:eastAsiaTheme="majorEastAsia" w:hint="eastAsia"/>
          <w:bCs/>
        </w:rPr>
        <w:t>的贡献。</w:t>
      </w:r>
    </w:p>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2C3BC1" w14:textId="77777777" w:rsidR="005C28ED" w:rsidRDefault="005C28ED">
      <w:pPr>
        <w:spacing w:line="240" w:lineRule="auto"/>
      </w:pPr>
      <w:r>
        <w:separator/>
      </w:r>
    </w:p>
  </w:endnote>
  <w:endnote w:type="continuationSeparator" w:id="0">
    <w:p w14:paraId="38136FC1" w14:textId="77777777" w:rsidR="005C28ED" w:rsidRDefault="005C28E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B88771" w14:textId="77777777" w:rsidR="005C28ED" w:rsidRDefault="005C28ED">
      <w:r>
        <w:separator/>
      </w:r>
    </w:p>
  </w:footnote>
  <w:footnote w:type="continuationSeparator" w:id="0">
    <w:p w14:paraId="7F666437" w14:textId="77777777" w:rsidR="005C28ED" w:rsidRDefault="005C28E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EED"/>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03"/>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07D90"/>
    <w:rsid w:val="0001005E"/>
    <w:rsid w:val="000105CE"/>
    <w:rsid w:val="0001078E"/>
    <w:rsid w:val="000109B6"/>
    <w:rsid w:val="000109F2"/>
    <w:rsid w:val="00010A7C"/>
    <w:rsid w:val="000110F3"/>
    <w:rsid w:val="0001148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AF4"/>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3CF"/>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6A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02A"/>
    <w:rsid w:val="0004343E"/>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B58"/>
    <w:rsid w:val="00050FE3"/>
    <w:rsid w:val="00051159"/>
    <w:rsid w:val="00051190"/>
    <w:rsid w:val="00051A1C"/>
    <w:rsid w:val="00051A9D"/>
    <w:rsid w:val="00051C60"/>
    <w:rsid w:val="00051DD6"/>
    <w:rsid w:val="00051E6C"/>
    <w:rsid w:val="00052571"/>
    <w:rsid w:val="00052572"/>
    <w:rsid w:val="00052783"/>
    <w:rsid w:val="00052A98"/>
    <w:rsid w:val="00052B5E"/>
    <w:rsid w:val="00053058"/>
    <w:rsid w:val="00053214"/>
    <w:rsid w:val="0005323B"/>
    <w:rsid w:val="00053818"/>
    <w:rsid w:val="00053E8A"/>
    <w:rsid w:val="00053EAA"/>
    <w:rsid w:val="00053F2C"/>
    <w:rsid w:val="0005409A"/>
    <w:rsid w:val="000540D0"/>
    <w:rsid w:val="00054605"/>
    <w:rsid w:val="00054A4F"/>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940"/>
    <w:rsid w:val="00057ADB"/>
    <w:rsid w:val="00057CE9"/>
    <w:rsid w:val="00057D8C"/>
    <w:rsid w:val="00057E8D"/>
    <w:rsid w:val="00060007"/>
    <w:rsid w:val="00060561"/>
    <w:rsid w:val="000605B6"/>
    <w:rsid w:val="000606A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5B8"/>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A23"/>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D41"/>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30E"/>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791"/>
    <w:rsid w:val="00086FFD"/>
    <w:rsid w:val="000871D1"/>
    <w:rsid w:val="000872DA"/>
    <w:rsid w:val="00087326"/>
    <w:rsid w:val="000873F9"/>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13A"/>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4AA"/>
    <w:rsid w:val="000A1623"/>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425"/>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B1B"/>
    <w:rsid w:val="000A7D7D"/>
    <w:rsid w:val="000B01F9"/>
    <w:rsid w:val="000B03FF"/>
    <w:rsid w:val="000B0488"/>
    <w:rsid w:val="000B0949"/>
    <w:rsid w:val="000B0A84"/>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7B5"/>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ADE"/>
    <w:rsid w:val="000B5B9F"/>
    <w:rsid w:val="000B5C95"/>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199"/>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C47"/>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489"/>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0CAB"/>
    <w:rsid w:val="000E11B3"/>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891"/>
    <w:rsid w:val="000E4A09"/>
    <w:rsid w:val="000E4BB7"/>
    <w:rsid w:val="000E4EDD"/>
    <w:rsid w:val="000E5147"/>
    <w:rsid w:val="000E536C"/>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404"/>
    <w:rsid w:val="000F0A4E"/>
    <w:rsid w:val="000F0D76"/>
    <w:rsid w:val="000F0E77"/>
    <w:rsid w:val="000F1148"/>
    <w:rsid w:val="000F142E"/>
    <w:rsid w:val="000F1758"/>
    <w:rsid w:val="000F17EF"/>
    <w:rsid w:val="000F1861"/>
    <w:rsid w:val="000F1B2F"/>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3BD"/>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05"/>
    <w:rsid w:val="00105C67"/>
    <w:rsid w:val="00105C74"/>
    <w:rsid w:val="00105CED"/>
    <w:rsid w:val="00105D2E"/>
    <w:rsid w:val="0010600F"/>
    <w:rsid w:val="00106022"/>
    <w:rsid w:val="0010634A"/>
    <w:rsid w:val="00106520"/>
    <w:rsid w:val="00107136"/>
    <w:rsid w:val="00107172"/>
    <w:rsid w:val="001075A8"/>
    <w:rsid w:val="001075E9"/>
    <w:rsid w:val="001075FC"/>
    <w:rsid w:val="00107616"/>
    <w:rsid w:val="0010773B"/>
    <w:rsid w:val="001077EB"/>
    <w:rsid w:val="00107E72"/>
    <w:rsid w:val="00107FCE"/>
    <w:rsid w:val="0011003B"/>
    <w:rsid w:val="00110459"/>
    <w:rsid w:val="00110498"/>
    <w:rsid w:val="001105AA"/>
    <w:rsid w:val="001107AA"/>
    <w:rsid w:val="00110857"/>
    <w:rsid w:val="00110D7A"/>
    <w:rsid w:val="001111F9"/>
    <w:rsid w:val="0011123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BEB"/>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6A"/>
    <w:rsid w:val="00126A73"/>
    <w:rsid w:val="00126B6C"/>
    <w:rsid w:val="00126BE4"/>
    <w:rsid w:val="00126FB9"/>
    <w:rsid w:val="0012731B"/>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89F"/>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A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880"/>
    <w:rsid w:val="00142C4B"/>
    <w:rsid w:val="00143217"/>
    <w:rsid w:val="00143469"/>
    <w:rsid w:val="0014359F"/>
    <w:rsid w:val="0014362B"/>
    <w:rsid w:val="00143786"/>
    <w:rsid w:val="001439EE"/>
    <w:rsid w:val="001439FF"/>
    <w:rsid w:val="00143B76"/>
    <w:rsid w:val="00143CB8"/>
    <w:rsid w:val="00143E2F"/>
    <w:rsid w:val="00143E6F"/>
    <w:rsid w:val="001442D3"/>
    <w:rsid w:val="0014431B"/>
    <w:rsid w:val="00144369"/>
    <w:rsid w:val="001444AE"/>
    <w:rsid w:val="00144604"/>
    <w:rsid w:val="00144883"/>
    <w:rsid w:val="001449BB"/>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08B"/>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3F9"/>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8B8"/>
    <w:rsid w:val="00174C05"/>
    <w:rsid w:val="00174C94"/>
    <w:rsid w:val="00174D2A"/>
    <w:rsid w:val="0017525C"/>
    <w:rsid w:val="00175337"/>
    <w:rsid w:val="00175614"/>
    <w:rsid w:val="00175BE9"/>
    <w:rsid w:val="00175FBC"/>
    <w:rsid w:val="0017624A"/>
    <w:rsid w:val="001763A2"/>
    <w:rsid w:val="0017655E"/>
    <w:rsid w:val="00176664"/>
    <w:rsid w:val="001766CF"/>
    <w:rsid w:val="0017705D"/>
    <w:rsid w:val="001770E1"/>
    <w:rsid w:val="0017726A"/>
    <w:rsid w:val="00177323"/>
    <w:rsid w:val="001778C2"/>
    <w:rsid w:val="00177C94"/>
    <w:rsid w:val="00177D9A"/>
    <w:rsid w:val="00180024"/>
    <w:rsid w:val="00180471"/>
    <w:rsid w:val="001805C6"/>
    <w:rsid w:val="00180838"/>
    <w:rsid w:val="00180E5C"/>
    <w:rsid w:val="00180F9E"/>
    <w:rsid w:val="00181342"/>
    <w:rsid w:val="0018162D"/>
    <w:rsid w:val="0018175B"/>
    <w:rsid w:val="00181767"/>
    <w:rsid w:val="001819AA"/>
    <w:rsid w:val="00181D4F"/>
    <w:rsid w:val="0018214A"/>
    <w:rsid w:val="0018223D"/>
    <w:rsid w:val="00182263"/>
    <w:rsid w:val="00182506"/>
    <w:rsid w:val="00182560"/>
    <w:rsid w:val="0018270D"/>
    <w:rsid w:val="00182981"/>
    <w:rsid w:val="00183002"/>
    <w:rsid w:val="00183062"/>
    <w:rsid w:val="001832E4"/>
    <w:rsid w:val="001833B3"/>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4C0"/>
    <w:rsid w:val="0018555E"/>
    <w:rsid w:val="00185945"/>
    <w:rsid w:val="0018595E"/>
    <w:rsid w:val="001859BE"/>
    <w:rsid w:val="001859E9"/>
    <w:rsid w:val="00185A52"/>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07F"/>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E89"/>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02"/>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84A"/>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194"/>
    <w:rsid w:val="001B51DE"/>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8B4"/>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0A"/>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B53"/>
    <w:rsid w:val="001C2EC0"/>
    <w:rsid w:val="001C3369"/>
    <w:rsid w:val="001C365E"/>
    <w:rsid w:val="001C380A"/>
    <w:rsid w:val="001C395C"/>
    <w:rsid w:val="001C3DEC"/>
    <w:rsid w:val="001C3EE5"/>
    <w:rsid w:val="001C431B"/>
    <w:rsid w:val="001C4594"/>
    <w:rsid w:val="001C4793"/>
    <w:rsid w:val="001C47A7"/>
    <w:rsid w:val="001C47D7"/>
    <w:rsid w:val="001C4B3F"/>
    <w:rsid w:val="001C4D10"/>
    <w:rsid w:val="001C4E2E"/>
    <w:rsid w:val="001C4EA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BEB"/>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E7D4F"/>
    <w:rsid w:val="001E7DA5"/>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1B"/>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199"/>
    <w:rsid w:val="001F738E"/>
    <w:rsid w:val="001F75A8"/>
    <w:rsid w:val="001F76CF"/>
    <w:rsid w:val="001F7741"/>
    <w:rsid w:val="001F781B"/>
    <w:rsid w:val="001F79BF"/>
    <w:rsid w:val="001F7AAB"/>
    <w:rsid w:val="001F7E99"/>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14"/>
    <w:rsid w:val="00206934"/>
    <w:rsid w:val="00206A30"/>
    <w:rsid w:val="00206F3D"/>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10E"/>
    <w:rsid w:val="002122F0"/>
    <w:rsid w:val="00212696"/>
    <w:rsid w:val="0021277C"/>
    <w:rsid w:val="00212783"/>
    <w:rsid w:val="0021282A"/>
    <w:rsid w:val="00212835"/>
    <w:rsid w:val="002128FB"/>
    <w:rsid w:val="002129EA"/>
    <w:rsid w:val="002131CC"/>
    <w:rsid w:val="00213342"/>
    <w:rsid w:val="00213398"/>
    <w:rsid w:val="002133FC"/>
    <w:rsid w:val="00213454"/>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12A"/>
    <w:rsid w:val="0021737D"/>
    <w:rsid w:val="00217764"/>
    <w:rsid w:val="00217AD8"/>
    <w:rsid w:val="00217B33"/>
    <w:rsid w:val="00217BCD"/>
    <w:rsid w:val="00217D16"/>
    <w:rsid w:val="00217E06"/>
    <w:rsid w:val="00217E7E"/>
    <w:rsid w:val="00217F6C"/>
    <w:rsid w:val="002200A0"/>
    <w:rsid w:val="00220138"/>
    <w:rsid w:val="0022028E"/>
    <w:rsid w:val="0022069C"/>
    <w:rsid w:val="00220861"/>
    <w:rsid w:val="00220941"/>
    <w:rsid w:val="002209A5"/>
    <w:rsid w:val="00220B7E"/>
    <w:rsid w:val="00220BDB"/>
    <w:rsid w:val="00220C15"/>
    <w:rsid w:val="00221124"/>
    <w:rsid w:val="002214B0"/>
    <w:rsid w:val="00221B0A"/>
    <w:rsid w:val="0022209F"/>
    <w:rsid w:val="002223B3"/>
    <w:rsid w:val="00222611"/>
    <w:rsid w:val="00222C97"/>
    <w:rsid w:val="00222CB1"/>
    <w:rsid w:val="00222CFA"/>
    <w:rsid w:val="00223005"/>
    <w:rsid w:val="00223191"/>
    <w:rsid w:val="002234C1"/>
    <w:rsid w:val="002237BF"/>
    <w:rsid w:val="00223AC0"/>
    <w:rsid w:val="00223C4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695"/>
    <w:rsid w:val="00226837"/>
    <w:rsid w:val="00226E02"/>
    <w:rsid w:val="00226E2E"/>
    <w:rsid w:val="00227241"/>
    <w:rsid w:val="00227689"/>
    <w:rsid w:val="00227751"/>
    <w:rsid w:val="00227A79"/>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46A"/>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5B1"/>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033"/>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470"/>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DA"/>
    <w:rsid w:val="002744F4"/>
    <w:rsid w:val="00274B68"/>
    <w:rsid w:val="00274CC2"/>
    <w:rsid w:val="00274D89"/>
    <w:rsid w:val="00274FC8"/>
    <w:rsid w:val="00275103"/>
    <w:rsid w:val="0027522F"/>
    <w:rsid w:val="00275319"/>
    <w:rsid w:val="00275356"/>
    <w:rsid w:val="0027546D"/>
    <w:rsid w:val="0027566D"/>
    <w:rsid w:val="00275A84"/>
    <w:rsid w:val="00275C0B"/>
    <w:rsid w:val="00275EE7"/>
    <w:rsid w:val="00275FE2"/>
    <w:rsid w:val="00276260"/>
    <w:rsid w:val="002765A4"/>
    <w:rsid w:val="00276736"/>
    <w:rsid w:val="002768C0"/>
    <w:rsid w:val="00276969"/>
    <w:rsid w:val="002769AD"/>
    <w:rsid w:val="00276A7B"/>
    <w:rsid w:val="00276AC9"/>
    <w:rsid w:val="00276B88"/>
    <w:rsid w:val="00276C3A"/>
    <w:rsid w:val="00276D77"/>
    <w:rsid w:val="00276DB0"/>
    <w:rsid w:val="0027733F"/>
    <w:rsid w:val="00277876"/>
    <w:rsid w:val="002779D9"/>
    <w:rsid w:val="00277B6E"/>
    <w:rsid w:val="00277BB8"/>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30B"/>
    <w:rsid w:val="0028243E"/>
    <w:rsid w:val="0028244D"/>
    <w:rsid w:val="00282E97"/>
    <w:rsid w:val="00282ECC"/>
    <w:rsid w:val="00282F72"/>
    <w:rsid w:val="002830F6"/>
    <w:rsid w:val="002835ED"/>
    <w:rsid w:val="00283C16"/>
    <w:rsid w:val="00284310"/>
    <w:rsid w:val="002844F5"/>
    <w:rsid w:val="00284942"/>
    <w:rsid w:val="0028498F"/>
    <w:rsid w:val="00284D87"/>
    <w:rsid w:val="00284E79"/>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40"/>
    <w:rsid w:val="00286B54"/>
    <w:rsid w:val="00286B60"/>
    <w:rsid w:val="00286C55"/>
    <w:rsid w:val="00286E04"/>
    <w:rsid w:val="002870BB"/>
    <w:rsid w:val="002870DF"/>
    <w:rsid w:val="002872BA"/>
    <w:rsid w:val="00287508"/>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3EE"/>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14C"/>
    <w:rsid w:val="002A55AA"/>
    <w:rsid w:val="002A576A"/>
    <w:rsid w:val="002A5898"/>
    <w:rsid w:val="002A58E3"/>
    <w:rsid w:val="002A5A21"/>
    <w:rsid w:val="002A5B6A"/>
    <w:rsid w:val="002A5E54"/>
    <w:rsid w:val="002A5F02"/>
    <w:rsid w:val="002A60D6"/>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5FB"/>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06B"/>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071"/>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1C96"/>
    <w:rsid w:val="002D2237"/>
    <w:rsid w:val="002D23A4"/>
    <w:rsid w:val="002D285F"/>
    <w:rsid w:val="002D2A1E"/>
    <w:rsid w:val="002D2A9D"/>
    <w:rsid w:val="002D2BAB"/>
    <w:rsid w:val="002D2E24"/>
    <w:rsid w:val="002D3136"/>
    <w:rsid w:val="002D3381"/>
    <w:rsid w:val="002D35B0"/>
    <w:rsid w:val="002D35EE"/>
    <w:rsid w:val="002D363E"/>
    <w:rsid w:val="002D366D"/>
    <w:rsid w:val="002D36C0"/>
    <w:rsid w:val="002D372E"/>
    <w:rsid w:val="002D3916"/>
    <w:rsid w:val="002D394F"/>
    <w:rsid w:val="002D3B39"/>
    <w:rsid w:val="002D3D84"/>
    <w:rsid w:val="002D41B9"/>
    <w:rsid w:val="002D4907"/>
    <w:rsid w:val="002D4936"/>
    <w:rsid w:val="002D4AF7"/>
    <w:rsid w:val="002D4C4F"/>
    <w:rsid w:val="002D4C63"/>
    <w:rsid w:val="002D4D22"/>
    <w:rsid w:val="002D506D"/>
    <w:rsid w:val="002D51C3"/>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072"/>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27C"/>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725"/>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4B31"/>
    <w:rsid w:val="002F56F8"/>
    <w:rsid w:val="002F57B7"/>
    <w:rsid w:val="002F5C92"/>
    <w:rsid w:val="002F5E76"/>
    <w:rsid w:val="002F5EEE"/>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488"/>
    <w:rsid w:val="00300705"/>
    <w:rsid w:val="00300787"/>
    <w:rsid w:val="00300D59"/>
    <w:rsid w:val="003010BC"/>
    <w:rsid w:val="003010F7"/>
    <w:rsid w:val="0030174B"/>
    <w:rsid w:val="00301813"/>
    <w:rsid w:val="003018FA"/>
    <w:rsid w:val="00301A60"/>
    <w:rsid w:val="00301B8C"/>
    <w:rsid w:val="00301D3B"/>
    <w:rsid w:val="00301D6A"/>
    <w:rsid w:val="00302435"/>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74"/>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389"/>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A61"/>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4EC8"/>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396"/>
    <w:rsid w:val="00333508"/>
    <w:rsid w:val="003336C2"/>
    <w:rsid w:val="00333C12"/>
    <w:rsid w:val="00333C1E"/>
    <w:rsid w:val="00333FC4"/>
    <w:rsid w:val="003341B9"/>
    <w:rsid w:val="00334B5B"/>
    <w:rsid w:val="00334BC1"/>
    <w:rsid w:val="00334C97"/>
    <w:rsid w:val="00334DE3"/>
    <w:rsid w:val="00334EAA"/>
    <w:rsid w:val="00335080"/>
    <w:rsid w:val="00335228"/>
    <w:rsid w:val="00335829"/>
    <w:rsid w:val="00335839"/>
    <w:rsid w:val="00335C07"/>
    <w:rsid w:val="003360CC"/>
    <w:rsid w:val="00336169"/>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22"/>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5BF"/>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75D"/>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D0C"/>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0E1"/>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CC8"/>
    <w:rsid w:val="00364EA4"/>
    <w:rsid w:val="00364FE3"/>
    <w:rsid w:val="003654B6"/>
    <w:rsid w:val="003654F9"/>
    <w:rsid w:val="00365645"/>
    <w:rsid w:val="0036571C"/>
    <w:rsid w:val="00365958"/>
    <w:rsid w:val="00365BDC"/>
    <w:rsid w:val="00365C8A"/>
    <w:rsid w:val="00365C9C"/>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B97"/>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787"/>
    <w:rsid w:val="00385B9C"/>
    <w:rsid w:val="00385C26"/>
    <w:rsid w:val="00385ECB"/>
    <w:rsid w:val="00385F42"/>
    <w:rsid w:val="003862C2"/>
    <w:rsid w:val="00386714"/>
    <w:rsid w:val="0038699D"/>
    <w:rsid w:val="00386BCC"/>
    <w:rsid w:val="00386C64"/>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AA6"/>
    <w:rsid w:val="00395C4B"/>
    <w:rsid w:val="00396035"/>
    <w:rsid w:val="0039608E"/>
    <w:rsid w:val="0039688F"/>
    <w:rsid w:val="00396EC2"/>
    <w:rsid w:val="003970A9"/>
    <w:rsid w:val="00397529"/>
    <w:rsid w:val="003975CC"/>
    <w:rsid w:val="00397725"/>
    <w:rsid w:val="00397A3C"/>
    <w:rsid w:val="00397F71"/>
    <w:rsid w:val="00397FBC"/>
    <w:rsid w:val="003A05C3"/>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8DB"/>
    <w:rsid w:val="003A2AC7"/>
    <w:rsid w:val="003A2EC6"/>
    <w:rsid w:val="003A2FBB"/>
    <w:rsid w:val="003A2FD0"/>
    <w:rsid w:val="003A2FD5"/>
    <w:rsid w:val="003A3245"/>
    <w:rsid w:val="003A35D1"/>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1B9"/>
    <w:rsid w:val="003B623A"/>
    <w:rsid w:val="003B62AC"/>
    <w:rsid w:val="003B66A0"/>
    <w:rsid w:val="003B6705"/>
    <w:rsid w:val="003B683A"/>
    <w:rsid w:val="003B6A0A"/>
    <w:rsid w:val="003B6C6C"/>
    <w:rsid w:val="003B709C"/>
    <w:rsid w:val="003B78DC"/>
    <w:rsid w:val="003B79A9"/>
    <w:rsid w:val="003B7B14"/>
    <w:rsid w:val="003C0187"/>
    <w:rsid w:val="003C02A6"/>
    <w:rsid w:val="003C02DE"/>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78"/>
    <w:rsid w:val="003D0292"/>
    <w:rsid w:val="003D057F"/>
    <w:rsid w:val="003D07E7"/>
    <w:rsid w:val="003D0952"/>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DD8"/>
    <w:rsid w:val="003D2F3B"/>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18F"/>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29A0"/>
    <w:rsid w:val="003E32F5"/>
    <w:rsid w:val="003E3333"/>
    <w:rsid w:val="003E33E9"/>
    <w:rsid w:val="003E35E8"/>
    <w:rsid w:val="003E361B"/>
    <w:rsid w:val="003E382A"/>
    <w:rsid w:val="003E386C"/>
    <w:rsid w:val="003E3BEC"/>
    <w:rsid w:val="003E3C6A"/>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D1F"/>
    <w:rsid w:val="003F0EF6"/>
    <w:rsid w:val="003F10C2"/>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488"/>
    <w:rsid w:val="003F371A"/>
    <w:rsid w:val="003F3727"/>
    <w:rsid w:val="003F385F"/>
    <w:rsid w:val="003F3D12"/>
    <w:rsid w:val="003F40FE"/>
    <w:rsid w:val="003F42B1"/>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A2"/>
    <w:rsid w:val="00400CFD"/>
    <w:rsid w:val="00400F90"/>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327"/>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DD6"/>
    <w:rsid w:val="00406F07"/>
    <w:rsid w:val="00407042"/>
    <w:rsid w:val="0040707F"/>
    <w:rsid w:val="00407101"/>
    <w:rsid w:val="00407162"/>
    <w:rsid w:val="00407314"/>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CC0"/>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491"/>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98F"/>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813"/>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7E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66F"/>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48"/>
    <w:rsid w:val="00493AB6"/>
    <w:rsid w:val="00493BCB"/>
    <w:rsid w:val="00493D13"/>
    <w:rsid w:val="00494048"/>
    <w:rsid w:val="00494101"/>
    <w:rsid w:val="00494130"/>
    <w:rsid w:val="0049461F"/>
    <w:rsid w:val="0049487D"/>
    <w:rsid w:val="00494B80"/>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06FC"/>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B7D"/>
    <w:rsid w:val="004A6D46"/>
    <w:rsid w:val="004A6D4B"/>
    <w:rsid w:val="004A6DB4"/>
    <w:rsid w:val="004A6DCF"/>
    <w:rsid w:val="004A6EFC"/>
    <w:rsid w:val="004A7026"/>
    <w:rsid w:val="004A7081"/>
    <w:rsid w:val="004A730A"/>
    <w:rsid w:val="004A7342"/>
    <w:rsid w:val="004A73C7"/>
    <w:rsid w:val="004A77B4"/>
    <w:rsid w:val="004A7ACC"/>
    <w:rsid w:val="004B044D"/>
    <w:rsid w:val="004B045B"/>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D33"/>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04"/>
    <w:rsid w:val="004B6063"/>
    <w:rsid w:val="004B60E1"/>
    <w:rsid w:val="004B675B"/>
    <w:rsid w:val="004B6926"/>
    <w:rsid w:val="004B6943"/>
    <w:rsid w:val="004B6A88"/>
    <w:rsid w:val="004B6CAC"/>
    <w:rsid w:val="004B6DDB"/>
    <w:rsid w:val="004B6E23"/>
    <w:rsid w:val="004B70E5"/>
    <w:rsid w:val="004B713C"/>
    <w:rsid w:val="004B7147"/>
    <w:rsid w:val="004B7148"/>
    <w:rsid w:val="004B7927"/>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4F48"/>
    <w:rsid w:val="004C521E"/>
    <w:rsid w:val="004C531A"/>
    <w:rsid w:val="004C534A"/>
    <w:rsid w:val="004C53AC"/>
    <w:rsid w:val="004C551A"/>
    <w:rsid w:val="004C56BD"/>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1E1"/>
    <w:rsid w:val="004D2367"/>
    <w:rsid w:val="004D24C3"/>
    <w:rsid w:val="004D2561"/>
    <w:rsid w:val="004D2674"/>
    <w:rsid w:val="004D2B8E"/>
    <w:rsid w:val="004D2E59"/>
    <w:rsid w:val="004D36FB"/>
    <w:rsid w:val="004D37F6"/>
    <w:rsid w:val="004D38C7"/>
    <w:rsid w:val="004D3B7D"/>
    <w:rsid w:val="004D3F42"/>
    <w:rsid w:val="004D3F48"/>
    <w:rsid w:val="004D3FCB"/>
    <w:rsid w:val="004D4083"/>
    <w:rsid w:val="004D41B0"/>
    <w:rsid w:val="004D41F8"/>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0CB6"/>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8B6"/>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5C"/>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1C"/>
    <w:rsid w:val="005179E3"/>
    <w:rsid w:val="005179F5"/>
    <w:rsid w:val="00517BD0"/>
    <w:rsid w:val="0052009E"/>
    <w:rsid w:val="005202CC"/>
    <w:rsid w:val="00520414"/>
    <w:rsid w:val="00520476"/>
    <w:rsid w:val="00520481"/>
    <w:rsid w:val="00520588"/>
    <w:rsid w:val="00520D8D"/>
    <w:rsid w:val="00520DB4"/>
    <w:rsid w:val="00520E15"/>
    <w:rsid w:val="00520E17"/>
    <w:rsid w:val="005211D5"/>
    <w:rsid w:val="00521279"/>
    <w:rsid w:val="0052129B"/>
    <w:rsid w:val="005212A6"/>
    <w:rsid w:val="005213C3"/>
    <w:rsid w:val="005216EC"/>
    <w:rsid w:val="0052197E"/>
    <w:rsid w:val="00521DC4"/>
    <w:rsid w:val="00521E45"/>
    <w:rsid w:val="00521EAC"/>
    <w:rsid w:val="0052213A"/>
    <w:rsid w:val="0052252D"/>
    <w:rsid w:val="00522677"/>
    <w:rsid w:val="00522853"/>
    <w:rsid w:val="00522A30"/>
    <w:rsid w:val="00522A7E"/>
    <w:rsid w:val="00522C6C"/>
    <w:rsid w:val="00522DE4"/>
    <w:rsid w:val="00522F9E"/>
    <w:rsid w:val="00523297"/>
    <w:rsid w:val="0052339B"/>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A05"/>
    <w:rsid w:val="00530EDC"/>
    <w:rsid w:val="00531130"/>
    <w:rsid w:val="005315E6"/>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880"/>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B20"/>
    <w:rsid w:val="00550D07"/>
    <w:rsid w:val="005515AF"/>
    <w:rsid w:val="005516CF"/>
    <w:rsid w:val="00551734"/>
    <w:rsid w:val="00551A99"/>
    <w:rsid w:val="00551ADA"/>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6FA2"/>
    <w:rsid w:val="00557118"/>
    <w:rsid w:val="00557234"/>
    <w:rsid w:val="00557314"/>
    <w:rsid w:val="005573C2"/>
    <w:rsid w:val="00557505"/>
    <w:rsid w:val="00557623"/>
    <w:rsid w:val="005577BA"/>
    <w:rsid w:val="00557B92"/>
    <w:rsid w:val="00557BE8"/>
    <w:rsid w:val="00557C6D"/>
    <w:rsid w:val="00557EBA"/>
    <w:rsid w:val="00557F79"/>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29D7"/>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67B"/>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8B4"/>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D81"/>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01"/>
    <w:rsid w:val="005A7F94"/>
    <w:rsid w:val="005B0101"/>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6D2"/>
    <w:rsid w:val="005B2A73"/>
    <w:rsid w:val="005B2B48"/>
    <w:rsid w:val="005B2B69"/>
    <w:rsid w:val="005B2BE9"/>
    <w:rsid w:val="005B2BF5"/>
    <w:rsid w:val="005B2E5D"/>
    <w:rsid w:val="005B30F7"/>
    <w:rsid w:val="005B31BE"/>
    <w:rsid w:val="005B3304"/>
    <w:rsid w:val="005B3717"/>
    <w:rsid w:val="005B3981"/>
    <w:rsid w:val="005B3D35"/>
    <w:rsid w:val="005B3F41"/>
    <w:rsid w:val="005B407A"/>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573"/>
    <w:rsid w:val="005C0668"/>
    <w:rsid w:val="005C08B4"/>
    <w:rsid w:val="005C0B6D"/>
    <w:rsid w:val="005C0BD4"/>
    <w:rsid w:val="005C0C37"/>
    <w:rsid w:val="005C0D14"/>
    <w:rsid w:val="005C0EAF"/>
    <w:rsid w:val="005C0F50"/>
    <w:rsid w:val="005C1046"/>
    <w:rsid w:val="005C1131"/>
    <w:rsid w:val="005C1268"/>
    <w:rsid w:val="005C12A9"/>
    <w:rsid w:val="005C1A56"/>
    <w:rsid w:val="005C2177"/>
    <w:rsid w:val="005C2335"/>
    <w:rsid w:val="005C28ED"/>
    <w:rsid w:val="005C2930"/>
    <w:rsid w:val="005C2B54"/>
    <w:rsid w:val="005C2FFD"/>
    <w:rsid w:val="005C3038"/>
    <w:rsid w:val="005C3161"/>
    <w:rsid w:val="005C330A"/>
    <w:rsid w:val="005C33AB"/>
    <w:rsid w:val="005C3A97"/>
    <w:rsid w:val="005C3C54"/>
    <w:rsid w:val="005C3E5A"/>
    <w:rsid w:val="005C4020"/>
    <w:rsid w:val="005C4137"/>
    <w:rsid w:val="005C42CF"/>
    <w:rsid w:val="005C4388"/>
    <w:rsid w:val="005C45F1"/>
    <w:rsid w:val="005C468B"/>
    <w:rsid w:val="005C4690"/>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10"/>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3E85"/>
    <w:rsid w:val="005D412A"/>
    <w:rsid w:val="005D424D"/>
    <w:rsid w:val="005D4561"/>
    <w:rsid w:val="005D4811"/>
    <w:rsid w:val="005D4837"/>
    <w:rsid w:val="005D4E9E"/>
    <w:rsid w:val="005D4FCF"/>
    <w:rsid w:val="005D5603"/>
    <w:rsid w:val="005D5C72"/>
    <w:rsid w:val="005D5C89"/>
    <w:rsid w:val="005D5E70"/>
    <w:rsid w:val="005D60F7"/>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39"/>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12"/>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515"/>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92A"/>
    <w:rsid w:val="005F3A97"/>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75"/>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6EEE"/>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08"/>
    <w:rsid w:val="00620D50"/>
    <w:rsid w:val="0062105B"/>
    <w:rsid w:val="00621168"/>
    <w:rsid w:val="006212F7"/>
    <w:rsid w:val="0062162C"/>
    <w:rsid w:val="006218BC"/>
    <w:rsid w:val="00621B47"/>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65"/>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3FC8"/>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B6F"/>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CA7"/>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5AA4"/>
    <w:rsid w:val="00656041"/>
    <w:rsid w:val="006567A8"/>
    <w:rsid w:val="0065684A"/>
    <w:rsid w:val="006569AC"/>
    <w:rsid w:val="00656A62"/>
    <w:rsid w:val="00656E56"/>
    <w:rsid w:val="00656F92"/>
    <w:rsid w:val="00656F99"/>
    <w:rsid w:val="00657082"/>
    <w:rsid w:val="006573B4"/>
    <w:rsid w:val="006573C2"/>
    <w:rsid w:val="006574EF"/>
    <w:rsid w:val="0065762B"/>
    <w:rsid w:val="006576E2"/>
    <w:rsid w:val="00657AA4"/>
    <w:rsid w:val="00657C62"/>
    <w:rsid w:val="00657CB5"/>
    <w:rsid w:val="00657EB2"/>
    <w:rsid w:val="006600BA"/>
    <w:rsid w:val="00660303"/>
    <w:rsid w:val="00660403"/>
    <w:rsid w:val="00660474"/>
    <w:rsid w:val="00660912"/>
    <w:rsid w:val="00660947"/>
    <w:rsid w:val="00660BCE"/>
    <w:rsid w:val="00660CA9"/>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286"/>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77F80"/>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DA"/>
    <w:rsid w:val="006840C4"/>
    <w:rsid w:val="0068449E"/>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2CC"/>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091"/>
    <w:rsid w:val="0069319F"/>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5C9"/>
    <w:rsid w:val="006A570C"/>
    <w:rsid w:val="006A57D5"/>
    <w:rsid w:val="006A5F3D"/>
    <w:rsid w:val="006A6304"/>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76"/>
    <w:rsid w:val="006C0BFC"/>
    <w:rsid w:val="006C0D69"/>
    <w:rsid w:val="006C0E6B"/>
    <w:rsid w:val="006C0F11"/>
    <w:rsid w:val="006C10B7"/>
    <w:rsid w:val="006C124B"/>
    <w:rsid w:val="006C1569"/>
    <w:rsid w:val="006C1960"/>
    <w:rsid w:val="006C1B68"/>
    <w:rsid w:val="006C1ED6"/>
    <w:rsid w:val="006C1FDE"/>
    <w:rsid w:val="006C2226"/>
    <w:rsid w:val="006C2539"/>
    <w:rsid w:val="006C256E"/>
    <w:rsid w:val="006C2608"/>
    <w:rsid w:val="006C2839"/>
    <w:rsid w:val="006C2DD4"/>
    <w:rsid w:val="006C2F57"/>
    <w:rsid w:val="006C336A"/>
    <w:rsid w:val="006C33D2"/>
    <w:rsid w:val="006C35B9"/>
    <w:rsid w:val="006C35C4"/>
    <w:rsid w:val="006C35C5"/>
    <w:rsid w:val="006C365C"/>
    <w:rsid w:val="006C3849"/>
    <w:rsid w:val="006C38BE"/>
    <w:rsid w:val="006C38E6"/>
    <w:rsid w:val="006C3962"/>
    <w:rsid w:val="006C40A8"/>
    <w:rsid w:val="006C4553"/>
    <w:rsid w:val="006C4568"/>
    <w:rsid w:val="006C476B"/>
    <w:rsid w:val="006C4A38"/>
    <w:rsid w:val="006C4C5F"/>
    <w:rsid w:val="006C4C83"/>
    <w:rsid w:val="006C4E21"/>
    <w:rsid w:val="006C4F83"/>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BD"/>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3FA0"/>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BE6"/>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0B8"/>
    <w:rsid w:val="006F12E7"/>
    <w:rsid w:val="006F178A"/>
    <w:rsid w:val="006F17E8"/>
    <w:rsid w:val="006F1915"/>
    <w:rsid w:val="006F1B13"/>
    <w:rsid w:val="006F1CF7"/>
    <w:rsid w:val="006F1F96"/>
    <w:rsid w:val="006F21D1"/>
    <w:rsid w:val="006F21FB"/>
    <w:rsid w:val="006F2285"/>
    <w:rsid w:val="006F27E8"/>
    <w:rsid w:val="006F2930"/>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4741"/>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312"/>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E2"/>
    <w:rsid w:val="00715085"/>
    <w:rsid w:val="00715449"/>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869"/>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05A"/>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0A4"/>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2F05"/>
    <w:rsid w:val="007430BB"/>
    <w:rsid w:val="00743471"/>
    <w:rsid w:val="0074357A"/>
    <w:rsid w:val="007435C6"/>
    <w:rsid w:val="007435EA"/>
    <w:rsid w:val="00743B31"/>
    <w:rsid w:val="00743BB9"/>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47EA8"/>
    <w:rsid w:val="00750256"/>
    <w:rsid w:val="007502A3"/>
    <w:rsid w:val="0075058E"/>
    <w:rsid w:val="007505B4"/>
    <w:rsid w:val="00750763"/>
    <w:rsid w:val="0075088C"/>
    <w:rsid w:val="00750B03"/>
    <w:rsid w:val="00750E3D"/>
    <w:rsid w:val="00750EFA"/>
    <w:rsid w:val="00750EFC"/>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3FD7"/>
    <w:rsid w:val="0075406C"/>
    <w:rsid w:val="00754175"/>
    <w:rsid w:val="0075432C"/>
    <w:rsid w:val="007543E9"/>
    <w:rsid w:val="00754550"/>
    <w:rsid w:val="007545E8"/>
    <w:rsid w:val="007546A9"/>
    <w:rsid w:val="0075473D"/>
    <w:rsid w:val="00754787"/>
    <w:rsid w:val="00754841"/>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6DB"/>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8B"/>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336"/>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328"/>
    <w:rsid w:val="0077749C"/>
    <w:rsid w:val="0077755B"/>
    <w:rsid w:val="007776B7"/>
    <w:rsid w:val="00777804"/>
    <w:rsid w:val="007778F3"/>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4D43"/>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87F34"/>
    <w:rsid w:val="00790002"/>
    <w:rsid w:val="00790E7F"/>
    <w:rsid w:val="00791168"/>
    <w:rsid w:val="00791671"/>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683"/>
    <w:rsid w:val="00794782"/>
    <w:rsid w:val="007948C9"/>
    <w:rsid w:val="00794AE8"/>
    <w:rsid w:val="00794E18"/>
    <w:rsid w:val="00794F01"/>
    <w:rsid w:val="00794F2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CF8"/>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61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20B"/>
    <w:rsid w:val="007D1604"/>
    <w:rsid w:val="007D1675"/>
    <w:rsid w:val="007D199E"/>
    <w:rsid w:val="007D19EA"/>
    <w:rsid w:val="007D1BC0"/>
    <w:rsid w:val="007D1C33"/>
    <w:rsid w:val="007D1EC3"/>
    <w:rsid w:val="007D1FE6"/>
    <w:rsid w:val="007D208A"/>
    <w:rsid w:val="007D22FB"/>
    <w:rsid w:val="007D254B"/>
    <w:rsid w:val="007D2C78"/>
    <w:rsid w:val="007D2C87"/>
    <w:rsid w:val="007D30B5"/>
    <w:rsid w:val="007D32AB"/>
    <w:rsid w:val="007D33ED"/>
    <w:rsid w:val="007D33F1"/>
    <w:rsid w:val="007D38B2"/>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3F6"/>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9F8"/>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09C"/>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DE7"/>
    <w:rsid w:val="007F4F46"/>
    <w:rsid w:val="007F5081"/>
    <w:rsid w:val="007F50F0"/>
    <w:rsid w:val="007F5265"/>
    <w:rsid w:val="007F538B"/>
    <w:rsid w:val="007F53A3"/>
    <w:rsid w:val="007F574C"/>
    <w:rsid w:val="007F588A"/>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2B6"/>
    <w:rsid w:val="008043B5"/>
    <w:rsid w:val="008044BF"/>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125"/>
    <w:rsid w:val="0081235A"/>
    <w:rsid w:val="00812367"/>
    <w:rsid w:val="008125D7"/>
    <w:rsid w:val="00812B02"/>
    <w:rsid w:val="00812C8F"/>
    <w:rsid w:val="00813028"/>
    <w:rsid w:val="00813838"/>
    <w:rsid w:val="008138DE"/>
    <w:rsid w:val="00813AAA"/>
    <w:rsid w:val="00813DDC"/>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DF2"/>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0D3"/>
    <w:rsid w:val="00824320"/>
    <w:rsid w:val="00824432"/>
    <w:rsid w:val="008244B5"/>
    <w:rsid w:val="008244EB"/>
    <w:rsid w:val="0082457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998"/>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A90"/>
    <w:rsid w:val="00832C6E"/>
    <w:rsid w:val="00832D74"/>
    <w:rsid w:val="00833045"/>
    <w:rsid w:val="00833624"/>
    <w:rsid w:val="00833C4D"/>
    <w:rsid w:val="00834091"/>
    <w:rsid w:val="0083424A"/>
    <w:rsid w:val="008343B3"/>
    <w:rsid w:val="008345A4"/>
    <w:rsid w:val="00834656"/>
    <w:rsid w:val="00834698"/>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9AC"/>
    <w:rsid w:val="00847C1F"/>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73"/>
    <w:rsid w:val="00854E80"/>
    <w:rsid w:val="00854ECC"/>
    <w:rsid w:val="0085504F"/>
    <w:rsid w:val="008550BC"/>
    <w:rsid w:val="0085548D"/>
    <w:rsid w:val="0085597B"/>
    <w:rsid w:val="00855AD4"/>
    <w:rsid w:val="00855BDF"/>
    <w:rsid w:val="00855DA4"/>
    <w:rsid w:val="00855DB8"/>
    <w:rsid w:val="00855F41"/>
    <w:rsid w:val="00856033"/>
    <w:rsid w:val="00856119"/>
    <w:rsid w:val="008561E1"/>
    <w:rsid w:val="008562FB"/>
    <w:rsid w:val="00856718"/>
    <w:rsid w:val="00856A0E"/>
    <w:rsid w:val="00856C3B"/>
    <w:rsid w:val="00856E0A"/>
    <w:rsid w:val="00856FEE"/>
    <w:rsid w:val="0085701A"/>
    <w:rsid w:val="0085703B"/>
    <w:rsid w:val="008572E4"/>
    <w:rsid w:val="00857AC5"/>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D4"/>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808"/>
    <w:rsid w:val="00865A02"/>
    <w:rsid w:val="00865A62"/>
    <w:rsid w:val="00865A7D"/>
    <w:rsid w:val="00865AA1"/>
    <w:rsid w:val="0086627A"/>
    <w:rsid w:val="0086639F"/>
    <w:rsid w:val="00866417"/>
    <w:rsid w:val="0086649D"/>
    <w:rsid w:val="00866959"/>
    <w:rsid w:val="00866E7C"/>
    <w:rsid w:val="00866FF6"/>
    <w:rsid w:val="00867016"/>
    <w:rsid w:val="008670C9"/>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5DB"/>
    <w:rsid w:val="00873EFD"/>
    <w:rsid w:val="008742A3"/>
    <w:rsid w:val="008742E7"/>
    <w:rsid w:val="008742F4"/>
    <w:rsid w:val="008743A3"/>
    <w:rsid w:val="00874425"/>
    <w:rsid w:val="00874485"/>
    <w:rsid w:val="008746A0"/>
    <w:rsid w:val="008746D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D61"/>
    <w:rsid w:val="008801B7"/>
    <w:rsid w:val="0088044C"/>
    <w:rsid w:val="00880AC9"/>
    <w:rsid w:val="00880B53"/>
    <w:rsid w:val="00880C20"/>
    <w:rsid w:val="00880F9D"/>
    <w:rsid w:val="00880FDE"/>
    <w:rsid w:val="008812D0"/>
    <w:rsid w:val="008814B4"/>
    <w:rsid w:val="008819AB"/>
    <w:rsid w:val="00881B07"/>
    <w:rsid w:val="00881B5D"/>
    <w:rsid w:val="00881D3E"/>
    <w:rsid w:val="008821F6"/>
    <w:rsid w:val="00882296"/>
    <w:rsid w:val="008823AF"/>
    <w:rsid w:val="00882439"/>
    <w:rsid w:val="008825CE"/>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7EC"/>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AD1"/>
    <w:rsid w:val="00891B88"/>
    <w:rsid w:val="00891C27"/>
    <w:rsid w:val="00891DBF"/>
    <w:rsid w:val="00891EBC"/>
    <w:rsid w:val="008921F1"/>
    <w:rsid w:val="00892395"/>
    <w:rsid w:val="008924AC"/>
    <w:rsid w:val="008924BD"/>
    <w:rsid w:val="00892603"/>
    <w:rsid w:val="00892791"/>
    <w:rsid w:val="008927A9"/>
    <w:rsid w:val="0089283A"/>
    <w:rsid w:val="00892BF2"/>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46F"/>
    <w:rsid w:val="0089578E"/>
    <w:rsid w:val="00895F07"/>
    <w:rsid w:val="00896067"/>
    <w:rsid w:val="0089612A"/>
    <w:rsid w:val="008962CB"/>
    <w:rsid w:val="00896313"/>
    <w:rsid w:val="00896357"/>
    <w:rsid w:val="008964AA"/>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2A"/>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A7F0F"/>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1F2E"/>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6E33"/>
    <w:rsid w:val="008B700F"/>
    <w:rsid w:val="008B70FB"/>
    <w:rsid w:val="008B75EE"/>
    <w:rsid w:val="008B7A2B"/>
    <w:rsid w:val="008B7AB2"/>
    <w:rsid w:val="008B7CDD"/>
    <w:rsid w:val="008B7D21"/>
    <w:rsid w:val="008B7DA4"/>
    <w:rsid w:val="008B7F3F"/>
    <w:rsid w:val="008C009C"/>
    <w:rsid w:val="008C01AE"/>
    <w:rsid w:val="008C03E9"/>
    <w:rsid w:val="008C054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39C9"/>
    <w:rsid w:val="008C47E1"/>
    <w:rsid w:val="008C47E4"/>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BE8"/>
    <w:rsid w:val="008D4D3D"/>
    <w:rsid w:val="008D4DDE"/>
    <w:rsid w:val="008D4E07"/>
    <w:rsid w:val="008D525E"/>
    <w:rsid w:val="008D528E"/>
    <w:rsid w:val="008D5690"/>
    <w:rsid w:val="008D56ED"/>
    <w:rsid w:val="008D583A"/>
    <w:rsid w:val="008D5AF7"/>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32"/>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7F8"/>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C96"/>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1B0"/>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15"/>
    <w:rsid w:val="009017FF"/>
    <w:rsid w:val="00901917"/>
    <w:rsid w:val="00901996"/>
    <w:rsid w:val="00901A89"/>
    <w:rsid w:val="00901B14"/>
    <w:rsid w:val="00901B4E"/>
    <w:rsid w:val="009020A9"/>
    <w:rsid w:val="0090250A"/>
    <w:rsid w:val="00902A6C"/>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0E"/>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29B"/>
    <w:rsid w:val="00914492"/>
    <w:rsid w:val="009144BB"/>
    <w:rsid w:val="009145D7"/>
    <w:rsid w:val="0091472C"/>
    <w:rsid w:val="00914809"/>
    <w:rsid w:val="00914B9C"/>
    <w:rsid w:val="00914C8D"/>
    <w:rsid w:val="00914D16"/>
    <w:rsid w:val="00914D6B"/>
    <w:rsid w:val="00914D7F"/>
    <w:rsid w:val="0091504B"/>
    <w:rsid w:val="0091507B"/>
    <w:rsid w:val="009151FF"/>
    <w:rsid w:val="00915288"/>
    <w:rsid w:val="0091532A"/>
    <w:rsid w:val="00915406"/>
    <w:rsid w:val="00915BB1"/>
    <w:rsid w:val="00915BF6"/>
    <w:rsid w:val="00915C1F"/>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C6"/>
    <w:rsid w:val="00920E94"/>
    <w:rsid w:val="00920EEA"/>
    <w:rsid w:val="00920FCC"/>
    <w:rsid w:val="0092107A"/>
    <w:rsid w:val="00921509"/>
    <w:rsid w:val="00921A77"/>
    <w:rsid w:val="009221C4"/>
    <w:rsid w:val="009221CA"/>
    <w:rsid w:val="00922A81"/>
    <w:rsid w:val="00922DBD"/>
    <w:rsid w:val="00922E1C"/>
    <w:rsid w:val="00922F45"/>
    <w:rsid w:val="0092327D"/>
    <w:rsid w:val="009233D9"/>
    <w:rsid w:val="009234C2"/>
    <w:rsid w:val="00923675"/>
    <w:rsid w:val="00923712"/>
    <w:rsid w:val="00924023"/>
    <w:rsid w:val="009240AA"/>
    <w:rsid w:val="009241FC"/>
    <w:rsid w:val="009242DD"/>
    <w:rsid w:val="009243B9"/>
    <w:rsid w:val="009250A1"/>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997"/>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4"/>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1F5B"/>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31"/>
    <w:rsid w:val="009473E2"/>
    <w:rsid w:val="0094750B"/>
    <w:rsid w:val="00947654"/>
    <w:rsid w:val="009478B6"/>
    <w:rsid w:val="00947ABE"/>
    <w:rsid w:val="00947DB6"/>
    <w:rsid w:val="00947FDD"/>
    <w:rsid w:val="00947FFB"/>
    <w:rsid w:val="0095000E"/>
    <w:rsid w:val="009500D6"/>
    <w:rsid w:val="009507E6"/>
    <w:rsid w:val="00950870"/>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C39"/>
    <w:rsid w:val="00952E54"/>
    <w:rsid w:val="00952F2C"/>
    <w:rsid w:val="0095323D"/>
    <w:rsid w:val="0095324C"/>
    <w:rsid w:val="009533CE"/>
    <w:rsid w:val="009533D0"/>
    <w:rsid w:val="009533D4"/>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5E1"/>
    <w:rsid w:val="00967E02"/>
    <w:rsid w:val="00967FF4"/>
    <w:rsid w:val="00967FFD"/>
    <w:rsid w:val="0097035A"/>
    <w:rsid w:val="009703A9"/>
    <w:rsid w:val="00970404"/>
    <w:rsid w:val="009704D2"/>
    <w:rsid w:val="009705BD"/>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506"/>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3DEC"/>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A3E"/>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7B"/>
    <w:rsid w:val="009949FB"/>
    <w:rsid w:val="00994EAA"/>
    <w:rsid w:val="00994F4E"/>
    <w:rsid w:val="00995110"/>
    <w:rsid w:val="009952CE"/>
    <w:rsid w:val="00995A7B"/>
    <w:rsid w:val="00995B61"/>
    <w:rsid w:val="00995D67"/>
    <w:rsid w:val="00995E52"/>
    <w:rsid w:val="00996089"/>
    <w:rsid w:val="00996228"/>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018"/>
    <w:rsid w:val="009B3427"/>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EDD"/>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5D7"/>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40C"/>
    <w:rsid w:val="009C7466"/>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2A2"/>
    <w:rsid w:val="009D24B9"/>
    <w:rsid w:val="009D24E3"/>
    <w:rsid w:val="009D297D"/>
    <w:rsid w:val="009D2B0D"/>
    <w:rsid w:val="009D2B59"/>
    <w:rsid w:val="009D2E25"/>
    <w:rsid w:val="009D2EB3"/>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B6E"/>
    <w:rsid w:val="009D6BD3"/>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3E57"/>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DF7"/>
    <w:rsid w:val="009F7F11"/>
    <w:rsid w:val="00A004F4"/>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361"/>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254"/>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4F1"/>
    <w:rsid w:val="00A16527"/>
    <w:rsid w:val="00A1652E"/>
    <w:rsid w:val="00A16713"/>
    <w:rsid w:val="00A16AD7"/>
    <w:rsid w:val="00A16CD7"/>
    <w:rsid w:val="00A16DD5"/>
    <w:rsid w:val="00A1724C"/>
    <w:rsid w:val="00A17256"/>
    <w:rsid w:val="00A174B6"/>
    <w:rsid w:val="00A17839"/>
    <w:rsid w:val="00A17A8B"/>
    <w:rsid w:val="00A17C52"/>
    <w:rsid w:val="00A17FA3"/>
    <w:rsid w:val="00A2010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36"/>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937"/>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ABB"/>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37F95"/>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DE1"/>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120"/>
    <w:rsid w:val="00A45543"/>
    <w:rsid w:val="00A45864"/>
    <w:rsid w:val="00A45876"/>
    <w:rsid w:val="00A459FF"/>
    <w:rsid w:val="00A45CF5"/>
    <w:rsid w:val="00A45D89"/>
    <w:rsid w:val="00A46072"/>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776"/>
    <w:rsid w:val="00A50934"/>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8D5"/>
    <w:rsid w:val="00A56997"/>
    <w:rsid w:val="00A56E3E"/>
    <w:rsid w:val="00A57077"/>
    <w:rsid w:val="00A57145"/>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AC3"/>
    <w:rsid w:val="00A63D46"/>
    <w:rsid w:val="00A63E17"/>
    <w:rsid w:val="00A63E36"/>
    <w:rsid w:val="00A63E46"/>
    <w:rsid w:val="00A63EA4"/>
    <w:rsid w:val="00A64076"/>
    <w:rsid w:val="00A641C0"/>
    <w:rsid w:val="00A64470"/>
    <w:rsid w:val="00A644A4"/>
    <w:rsid w:val="00A646F1"/>
    <w:rsid w:val="00A647B3"/>
    <w:rsid w:val="00A649AD"/>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A53"/>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3F"/>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683"/>
    <w:rsid w:val="00A92C68"/>
    <w:rsid w:val="00A92FF7"/>
    <w:rsid w:val="00A93397"/>
    <w:rsid w:val="00A93543"/>
    <w:rsid w:val="00A935D3"/>
    <w:rsid w:val="00A93753"/>
    <w:rsid w:val="00A9383F"/>
    <w:rsid w:val="00A93D69"/>
    <w:rsid w:val="00A93DD7"/>
    <w:rsid w:val="00A94947"/>
    <w:rsid w:val="00A94A75"/>
    <w:rsid w:val="00A94C96"/>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B60"/>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DCE"/>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BC7"/>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B77EB"/>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C0C"/>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A84"/>
    <w:rsid w:val="00AD1C1D"/>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292"/>
    <w:rsid w:val="00AD76D9"/>
    <w:rsid w:val="00AD77A0"/>
    <w:rsid w:val="00AD7C43"/>
    <w:rsid w:val="00AD7C5B"/>
    <w:rsid w:val="00AD7C8D"/>
    <w:rsid w:val="00AD7DA4"/>
    <w:rsid w:val="00AD7EBF"/>
    <w:rsid w:val="00AD7FEF"/>
    <w:rsid w:val="00AD7FFD"/>
    <w:rsid w:val="00AE039E"/>
    <w:rsid w:val="00AE05F9"/>
    <w:rsid w:val="00AE061C"/>
    <w:rsid w:val="00AE08D1"/>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3E1D"/>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6FF6"/>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6E89"/>
    <w:rsid w:val="00B070BD"/>
    <w:rsid w:val="00B0724B"/>
    <w:rsid w:val="00B072A0"/>
    <w:rsid w:val="00B07355"/>
    <w:rsid w:val="00B07643"/>
    <w:rsid w:val="00B076BE"/>
    <w:rsid w:val="00B079A6"/>
    <w:rsid w:val="00B07A53"/>
    <w:rsid w:val="00B07B1C"/>
    <w:rsid w:val="00B07CFC"/>
    <w:rsid w:val="00B07DE8"/>
    <w:rsid w:val="00B10390"/>
    <w:rsid w:val="00B10805"/>
    <w:rsid w:val="00B10881"/>
    <w:rsid w:val="00B10987"/>
    <w:rsid w:val="00B10AD3"/>
    <w:rsid w:val="00B10BD4"/>
    <w:rsid w:val="00B10C4F"/>
    <w:rsid w:val="00B10C9E"/>
    <w:rsid w:val="00B112D4"/>
    <w:rsid w:val="00B11590"/>
    <w:rsid w:val="00B11827"/>
    <w:rsid w:val="00B11E2E"/>
    <w:rsid w:val="00B12138"/>
    <w:rsid w:val="00B12240"/>
    <w:rsid w:val="00B12284"/>
    <w:rsid w:val="00B1235F"/>
    <w:rsid w:val="00B12578"/>
    <w:rsid w:val="00B12846"/>
    <w:rsid w:val="00B129EA"/>
    <w:rsid w:val="00B12B64"/>
    <w:rsid w:val="00B12BB5"/>
    <w:rsid w:val="00B12BFD"/>
    <w:rsid w:val="00B13063"/>
    <w:rsid w:val="00B135FF"/>
    <w:rsid w:val="00B136B8"/>
    <w:rsid w:val="00B136DB"/>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6DA"/>
    <w:rsid w:val="00B23857"/>
    <w:rsid w:val="00B238EC"/>
    <w:rsid w:val="00B23A99"/>
    <w:rsid w:val="00B23A9D"/>
    <w:rsid w:val="00B23C21"/>
    <w:rsid w:val="00B23D04"/>
    <w:rsid w:val="00B23EA2"/>
    <w:rsid w:val="00B23FF1"/>
    <w:rsid w:val="00B245A8"/>
    <w:rsid w:val="00B24AA1"/>
    <w:rsid w:val="00B24F81"/>
    <w:rsid w:val="00B2500A"/>
    <w:rsid w:val="00B2523A"/>
    <w:rsid w:val="00B252A4"/>
    <w:rsid w:val="00B25492"/>
    <w:rsid w:val="00B254BC"/>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D6"/>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6EA9"/>
    <w:rsid w:val="00B3717A"/>
    <w:rsid w:val="00B371D3"/>
    <w:rsid w:val="00B373AA"/>
    <w:rsid w:val="00B3741F"/>
    <w:rsid w:val="00B3788D"/>
    <w:rsid w:val="00B37D76"/>
    <w:rsid w:val="00B37E2F"/>
    <w:rsid w:val="00B4015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EA0"/>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A6"/>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5C2"/>
    <w:rsid w:val="00B55656"/>
    <w:rsid w:val="00B55703"/>
    <w:rsid w:val="00B5570B"/>
    <w:rsid w:val="00B5588B"/>
    <w:rsid w:val="00B558DA"/>
    <w:rsid w:val="00B55A62"/>
    <w:rsid w:val="00B55E63"/>
    <w:rsid w:val="00B560EE"/>
    <w:rsid w:val="00B5624A"/>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E94"/>
    <w:rsid w:val="00B61FA5"/>
    <w:rsid w:val="00B6205F"/>
    <w:rsid w:val="00B62599"/>
    <w:rsid w:val="00B625B3"/>
    <w:rsid w:val="00B62D08"/>
    <w:rsid w:val="00B62D3E"/>
    <w:rsid w:val="00B62D69"/>
    <w:rsid w:val="00B62E89"/>
    <w:rsid w:val="00B62EDB"/>
    <w:rsid w:val="00B62F13"/>
    <w:rsid w:val="00B62F56"/>
    <w:rsid w:val="00B630AD"/>
    <w:rsid w:val="00B630D5"/>
    <w:rsid w:val="00B6323C"/>
    <w:rsid w:val="00B6334B"/>
    <w:rsid w:val="00B63674"/>
    <w:rsid w:val="00B63814"/>
    <w:rsid w:val="00B63BC8"/>
    <w:rsid w:val="00B63F1C"/>
    <w:rsid w:val="00B6403D"/>
    <w:rsid w:val="00B64275"/>
    <w:rsid w:val="00B64390"/>
    <w:rsid w:val="00B6457A"/>
    <w:rsid w:val="00B6460C"/>
    <w:rsid w:val="00B64696"/>
    <w:rsid w:val="00B651D5"/>
    <w:rsid w:val="00B65912"/>
    <w:rsid w:val="00B65940"/>
    <w:rsid w:val="00B65A09"/>
    <w:rsid w:val="00B65C4E"/>
    <w:rsid w:val="00B65E3F"/>
    <w:rsid w:val="00B6627D"/>
    <w:rsid w:val="00B66976"/>
    <w:rsid w:val="00B66C2B"/>
    <w:rsid w:val="00B67049"/>
    <w:rsid w:val="00B6757B"/>
    <w:rsid w:val="00B675DF"/>
    <w:rsid w:val="00B67705"/>
    <w:rsid w:val="00B677D3"/>
    <w:rsid w:val="00B67B4B"/>
    <w:rsid w:val="00B67BB2"/>
    <w:rsid w:val="00B67FC5"/>
    <w:rsid w:val="00B701B8"/>
    <w:rsid w:val="00B70878"/>
    <w:rsid w:val="00B70A43"/>
    <w:rsid w:val="00B70C1A"/>
    <w:rsid w:val="00B70D49"/>
    <w:rsid w:val="00B70ED1"/>
    <w:rsid w:val="00B70F80"/>
    <w:rsid w:val="00B70FE9"/>
    <w:rsid w:val="00B7141D"/>
    <w:rsid w:val="00B71CA0"/>
    <w:rsid w:val="00B71D72"/>
    <w:rsid w:val="00B720F3"/>
    <w:rsid w:val="00B723A2"/>
    <w:rsid w:val="00B72607"/>
    <w:rsid w:val="00B726BB"/>
    <w:rsid w:val="00B72C2C"/>
    <w:rsid w:val="00B73115"/>
    <w:rsid w:val="00B732B5"/>
    <w:rsid w:val="00B73366"/>
    <w:rsid w:val="00B733D4"/>
    <w:rsid w:val="00B7360A"/>
    <w:rsid w:val="00B73951"/>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80D"/>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638"/>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3E4"/>
    <w:rsid w:val="00BA240D"/>
    <w:rsid w:val="00BA26A8"/>
    <w:rsid w:val="00BA2BA8"/>
    <w:rsid w:val="00BA2D67"/>
    <w:rsid w:val="00BA3108"/>
    <w:rsid w:val="00BA326F"/>
    <w:rsid w:val="00BA344C"/>
    <w:rsid w:val="00BA35B8"/>
    <w:rsid w:val="00BA36E3"/>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025"/>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3F90"/>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533"/>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2E"/>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5CA"/>
    <w:rsid w:val="00BC46C3"/>
    <w:rsid w:val="00BC4803"/>
    <w:rsid w:val="00BC488E"/>
    <w:rsid w:val="00BC4C0D"/>
    <w:rsid w:val="00BC4DBB"/>
    <w:rsid w:val="00BC50BB"/>
    <w:rsid w:val="00BC5383"/>
    <w:rsid w:val="00BC5420"/>
    <w:rsid w:val="00BC599E"/>
    <w:rsid w:val="00BC5C80"/>
    <w:rsid w:val="00BC5E05"/>
    <w:rsid w:val="00BC601D"/>
    <w:rsid w:val="00BC6148"/>
    <w:rsid w:val="00BC620E"/>
    <w:rsid w:val="00BC6509"/>
    <w:rsid w:val="00BC6555"/>
    <w:rsid w:val="00BC6583"/>
    <w:rsid w:val="00BC66AE"/>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8B"/>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FA8"/>
    <w:rsid w:val="00BE4056"/>
    <w:rsid w:val="00BE40F8"/>
    <w:rsid w:val="00BE4501"/>
    <w:rsid w:val="00BE451A"/>
    <w:rsid w:val="00BE4571"/>
    <w:rsid w:val="00BE4751"/>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1BC8"/>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9A9"/>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99"/>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6F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289"/>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38F"/>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6C7"/>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4B0"/>
    <w:rsid w:val="00C37A1E"/>
    <w:rsid w:val="00C37B4E"/>
    <w:rsid w:val="00C37B6A"/>
    <w:rsid w:val="00C37B8C"/>
    <w:rsid w:val="00C37C6F"/>
    <w:rsid w:val="00C37CDD"/>
    <w:rsid w:val="00C37E5A"/>
    <w:rsid w:val="00C4036F"/>
    <w:rsid w:val="00C404D6"/>
    <w:rsid w:val="00C40564"/>
    <w:rsid w:val="00C4060A"/>
    <w:rsid w:val="00C40722"/>
    <w:rsid w:val="00C4075E"/>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DF1"/>
    <w:rsid w:val="00C42FC2"/>
    <w:rsid w:val="00C436CB"/>
    <w:rsid w:val="00C439A3"/>
    <w:rsid w:val="00C43EC6"/>
    <w:rsid w:val="00C43FE9"/>
    <w:rsid w:val="00C43FEE"/>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630"/>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3C77"/>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5FE4"/>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30E"/>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893"/>
    <w:rsid w:val="00C72970"/>
    <w:rsid w:val="00C72E04"/>
    <w:rsid w:val="00C72E2B"/>
    <w:rsid w:val="00C72F3F"/>
    <w:rsid w:val="00C7302D"/>
    <w:rsid w:val="00C7311B"/>
    <w:rsid w:val="00C7313F"/>
    <w:rsid w:val="00C734A4"/>
    <w:rsid w:val="00C73631"/>
    <w:rsid w:val="00C73A14"/>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617"/>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680"/>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494"/>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1F37"/>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754"/>
    <w:rsid w:val="00C978A1"/>
    <w:rsid w:val="00CA0026"/>
    <w:rsid w:val="00CA002E"/>
    <w:rsid w:val="00CA0311"/>
    <w:rsid w:val="00CA0492"/>
    <w:rsid w:val="00CA0D7C"/>
    <w:rsid w:val="00CA1087"/>
    <w:rsid w:val="00CA1268"/>
    <w:rsid w:val="00CA126B"/>
    <w:rsid w:val="00CA126C"/>
    <w:rsid w:val="00CA1397"/>
    <w:rsid w:val="00CA17C6"/>
    <w:rsid w:val="00CA1B61"/>
    <w:rsid w:val="00CA1C3E"/>
    <w:rsid w:val="00CA22EB"/>
    <w:rsid w:val="00CA24A4"/>
    <w:rsid w:val="00CA24F5"/>
    <w:rsid w:val="00CA25FB"/>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189"/>
    <w:rsid w:val="00CA6240"/>
    <w:rsid w:val="00CA66E0"/>
    <w:rsid w:val="00CA6883"/>
    <w:rsid w:val="00CA6AC8"/>
    <w:rsid w:val="00CA706F"/>
    <w:rsid w:val="00CA707A"/>
    <w:rsid w:val="00CA7344"/>
    <w:rsid w:val="00CA7349"/>
    <w:rsid w:val="00CA76E3"/>
    <w:rsid w:val="00CA77E0"/>
    <w:rsid w:val="00CA7C92"/>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B54"/>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1"/>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EE9"/>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842"/>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32D"/>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637"/>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8F"/>
    <w:rsid w:val="00CE73B0"/>
    <w:rsid w:val="00CE7883"/>
    <w:rsid w:val="00CE7A8B"/>
    <w:rsid w:val="00CE7BF7"/>
    <w:rsid w:val="00CE7D4E"/>
    <w:rsid w:val="00CE7D96"/>
    <w:rsid w:val="00CE7E38"/>
    <w:rsid w:val="00CE7F5C"/>
    <w:rsid w:val="00CF0298"/>
    <w:rsid w:val="00CF04EB"/>
    <w:rsid w:val="00CF06B9"/>
    <w:rsid w:val="00CF0BBE"/>
    <w:rsid w:val="00CF0CB2"/>
    <w:rsid w:val="00CF0E0F"/>
    <w:rsid w:val="00CF118B"/>
    <w:rsid w:val="00CF125A"/>
    <w:rsid w:val="00CF15E6"/>
    <w:rsid w:val="00CF188B"/>
    <w:rsid w:val="00CF18F8"/>
    <w:rsid w:val="00CF1A47"/>
    <w:rsid w:val="00CF1A59"/>
    <w:rsid w:val="00CF207B"/>
    <w:rsid w:val="00CF22EF"/>
    <w:rsid w:val="00CF2308"/>
    <w:rsid w:val="00CF246A"/>
    <w:rsid w:val="00CF26F1"/>
    <w:rsid w:val="00CF2B54"/>
    <w:rsid w:val="00CF2CDE"/>
    <w:rsid w:val="00CF2D60"/>
    <w:rsid w:val="00CF2E7B"/>
    <w:rsid w:val="00CF2F8D"/>
    <w:rsid w:val="00CF34B5"/>
    <w:rsid w:val="00CF34F0"/>
    <w:rsid w:val="00CF3626"/>
    <w:rsid w:val="00CF3640"/>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0EC"/>
    <w:rsid w:val="00D011FD"/>
    <w:rsid w:val="00D01217"/>
    <w:rsid w:val="00D01791"/>
    <w:rsid w:val="00D01828"/>
    <w:rsid w:val="00D01A1D"/>
    <w:rsid w:val="00D01BF6"/>
    <w:rsid w:val="00D01E7D"/>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7F1"/>
    <w:rsid w:val="00D06B7D"/>
    <w:rsid w:val="00D06CBE"/>
    <w:rsid w:val="00D06F80"/>
    <w:rsid w:val="00D077BD"/>
    <w:rsid w:val="00D07927"/>
    <w:rsid w:val="00D0795D"/>
    <w:rsid w:val="00D079B3"/>
    <w:rsid w:val="00D07B68"/>
    <w:rsid w:val="00D07DC5"/>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B9"/>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740"/>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CD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0EF"/>
    <w:rsid w:val="00D363B0"/>
    <w:rsid w:val="00D36623"/>
    <w:rsid w:val="00D36BFE"/>
    <w:rsid w:val="00D36CD6"/>
    <w:rsid w:val="00D36D42"/>
    <w:rsid w:val="00D36E85"/>
    <w:rsid w:val="00D3708C"/>
    <w:rsid w:val="00D3738E"/>
    <w:rsid w:val="00D375B2"/>
    <w:rsid w:val="00D37DFA"/>
    <w:rsid w:val="00D4012B"/>
    <w:rsid w:val="00D402F5"/>
    <w:rsid w:val="00D40663"/>
    <w:rsid w:val="00D4067F"/>
    <w:rsid w:val="00D40683"/>
    <w:rsid w:val="00D409A2"/>
    <w:rsid w:val="00D40F0F"/>
    <w:rsid w:val="00D40FD0"/>
    <w:rsid w:val="00D41668"/>
    <w:rsid w:val="00D4199B"/>
    <w:rsid w:val="00D41AB9"/>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0EA6"/>
    <w:rsid w:val="00D510ED"/>
    <w:rsid w:val="00D51662"/>
    <w:rsid w:val="00D517DE"/>
    <w:rsid w:val="00D5194C"/>
    <w:rsid w:val="00D51952"/>
    <w:rsid w:val="00D519F5"/>
    <w:rsid w:val="00D519F8"/>
    <w:rsid w:val="00D51BD2"/>
    <w:rsid w:val="00D51C2B"/>
    <w:rsid w:val="00D51CB4"/>
    <w:rsid w:val="00D51CFF"/>
    <w:rsid w:val="00D51D7F"/>
    <w:rsid w:val="00D51EC2"/>
    <w:rsid w:val="00D51ED3"/>
    <w:rsid w:val="00D5235F"/>
    <w:rsid w:val="00D526AF"/>
    <w:rsid w:val="00D526D4"/>
    <w:rsid w:val="00D5286A"/>
    <w:rsid w:val="00D52914"/>
    <w:rsid w:val="00D5293B"/>
    <w:rsid w:val="00D53041"/>
    <w:rsid w:val="00D5324E"/>
    <w:rsid w:val="00D533B3"/>
    <w:rsid w:val="00D53811"/>
    <w:rsid w:val="00D5384B"/>
    <w:rsid w:val="00D538E7"/>
    <w:rsid w:val="00D539E4"/>
    <w:rsid w:val="00D53C5B"/>
    <w:rsid w:val="00D53D2D"/>
    <w:rsid w:val="00D54076"/>
    <w:rsid w:val="00D540E6"/>
    <w:rsid w:val="00D54210"/>
    <w:rsid w:val="00D5450B"/>
    <w:rsid w:val="00D54735"/>
    <w:rsid w:val="00D54790"/>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83E"/>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2F7"/>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83"/>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A6A"/>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293"/>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AC9"/>
    <w:rsid w:val="00DA4C64"/>
    <w:rsid w:val="00DA4D59"/>
    <w:rsid w:val="00DA4F5A"/>
    <w:rsid w:val="00DA5188"/>
    <w:rsid w:val="00DA528B"/>
    <w:rsid w:val="00DA542C"/>
    <w:rsid w:val="00DA5568"/>
    <w:rsid w:val="00DA56D6"/>
    <w:rsid w:val="00DA56D7"/>
    <w:rsid w:val="00DA58CC"/>
    <w:rsid w:val="00DA5C69"/>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77"/>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803"/>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47B"/>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E7A"/>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4D55"/>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104"/>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69"/>
    <w:rsid w:val="00E07687"/>
    <w:rsid w:val="00E076F0"/>
    <w:rsid w:val="00E077AE"/>
    <w:rsid w:val="00E07A09"/>
    <w:rsid w:val="00E07A46"/>
    <w:rsid w:val="00E07D5C"/>
    <w:rsid w:val="00E07E4C"/>
    <w:rsid w:val="00E103B7"/>
    <w:rsid w:val="00E105E5"/>
    <w:rsid w:val="00E10882"/>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26"/>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952"/>
    <w:rsid w:val="00E26B5D"/>
    <w:rsid w:val="00E26C3F"/>
    <w:rsid w:val="00E26F60"/>
    <w:rsid w:val="00E278FB"/>
    <w:rsid w:val="00E27B2F"/>
    <w:rsid w:val="00E300E3"/>
    <w:rsid w:val="00E3031F"/>
    <w:rsid w:val="00E30326"/>
    <w:rsid w:val="00E307A4"/>
    <w:rsid w:val="00E3097B"/>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1B9"/>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7E7"/>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9"/>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6DE4"/>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1F6D"/>
    <w:rsid w:val="00E723F9"/>
    <w:rsid w:val="00E72572"/>
    <w:rsid w:val="00E72BC6"/>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2BD"/>
    <w:rsid w:val="00E75374"/>
    <w:rsid w:val="00E7541D"/>
    <w:rsid w:val="00E75425"/>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617"/>
    <w:rsid w:val="00E8076F"/>
    <w:rsid w:val="00E80804"/>
    <w:rsid w:val="00E80AAF"/>
    <w:rsid w:val="00E80D8B"/>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C17"/>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87CF6"/>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AB2"/>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8B"/>
    <w:rsid w:val="00E97FB6"/>
    <w:rsid w:val="00EA03BC"/>
    <w:rsid w:val="00EA06DF"/>
    <w:rsid w:val="00EA0917"/>
    <w:rsid w:val="00EA09A1"/>
    <w:rsid w:val="00EA0A41"/>
    <w:rsid w:val="00EA0D81"/>
    <w:rsid w:val="00EA0F15"/>
    <w:rsid w:val="00EA12B3"/>
    <w:rsid w:val="00EA13EB"/>
    <w:rsid w:val="00EA147A"/>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0A70"/>
    <w:rsid w:val="00EB1122"/>
    <w:rsid w:val="00EB15CF"/>
    <w:rsid w:val="00EB16B5"/>
    <w:rsid w:val="00EB1745"/>
    <w:rsid w:val="00EB1FF1"/>
    <w:rsid w:val="00EB236C"/>
    <w:rsid w:val="00EB2499"/>
    <w:rsid w:val="00EB27E2"/>
    <w:rsid w:val="00EB2A67"/>
    <w:rsid w:val="00EB2AED"/>
    <w:rsid w:val="00EB2F4B"/>
    <w:rsid w:val="00EB2F79"/>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3E7D"/>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6C48"/>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E06"/>
    <w:rsid w:val="00ED2F41"/>
    <w:rsid w:val="00ED2F5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966"/>
    <w:rsid w:val="00EE1D32"/>
    <w:rsid w:val="00EE1DAC"/>
    <w:rsid w:val="00EE2048"/>
    <w:rsid w:val="00EE205C"/>
    <w:rsid w:val="00EE2335"/>
    <w:rsid w:val="00EE2354"/>
    <w:rsid w:val="00EE24A7"/>
    <w:rsid w:val="00EE257D"/>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AB9"/>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3E4"/>
    <w:rsid w:val="00EE7616"/>
    <w:rsid w:val="00EE77EE"/>
    <w:rsid w:val="00EE7A24"/>
    <w:rsid w:val="00EE7A5A"/>
    <w:rsid w:val="00EE7BFE"/>
    <w:rsid w:val="00EE7FB7"/>
    <w:rsid w:val="00EF0444"/>
    <w:rsid w:val="00EF060F"/>
    <w:rsid w:val="00EF0A7C"/>
    <w:rsid w:val="00EF0BE1"/>
    <w:rsid w:val="00EF0D40"/>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755"/>
    <w:rsid w:val="00EF395B"/>
    <w:rsid w:val="00EF3AC8"/>
    <w:rsid w:val="00EF3C42"/>
    <w:rsid w:val="00EF3E1C"/>
    <w:rsid w:val="00EF3EF2"/>
    <w:rsid w:val="00EF4087"/>
    <w:rsid w:val="00EF4137"/>
    <w:rsid w:val="00EF4677"/>
    <w:rsid w:val="00EF474A"/>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0BE"/>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E01"/>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386"/>
    <w:rsid w:val="00F204FE"/>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BD3"/>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499"/>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D6"/>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0CC"/>
    <w:rsid w:val="00F5013B"/>
    <w:rsid w:val="00F503D8"/>
    <w:rsid w:val="00F505F7"/>
    <w:rsid w:val="00F5061F"/>
    <w:rsid w:val="00F50833"/>
    <w:rsid w:val="00F5083A"/>
    <w:rsid w:val="00F508D1"/>
    <w:rsid w:val="00F50F4E"/>
    <w:rsid w:val="00F50F9A"/>
    <w:rsid w:val="00F50FD5"/>
    <w:rsid w:val="00F51055"/>
    <w:rsid w:val="00F51068"/>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0B"/>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3D"/>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2C0"/>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8B4"/>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22"/>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02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BB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A9B"/>
    <w:rsid w:val="00FB5B1B"/>
    <w:rsid w:val="00FB5BF7"/>
    <w:rsid w:val="00FB5C72"/>
    <w:rsid w:val="00FB5C85"/>
    <w:rsid w:val="00FB5FFB"/>
    <w:rsid w:val="00FB6138"/>
    <w:rsid w:val="00FB64E0"/>
    <w:rsid w:val="00FB653C"/>
    <w:rsid w:val="00FB67C4"/>
    <w:rsid w:val="00FB6829"/>
    <w:rsid w:val="00FB69FA"/>
    <w:rsid w:val="00FB6AA8"/>
    <w:rsid w:val="00FB6BDD"/>
    <w:rsid w:val="00FB6E90"/>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42C"/>
    <w:rsid w:val="00FC1768"/>
    <w:rsid w:val="00FC18C5"/>
    <w:rsid w:val="00FC1BAF"/>
    <w:rsid w:val="00FC1F71"/>
    <w:rsid w:val="00FC20F8"/>
    <w:rsid w:val="00FC2152"/>
    <w:rsid w:val="00FC2471"/>
    <w:rsid w:val="00FC26FD"/>
    <w:rsid w:val="00FC2B2C"/>
    <w:rsid w:val="00FC2B64"/>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1B01"/>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2A0"/>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2A4"/>
    <w:rsid w:val="00FE354F"/>
    <w:rsid w:val="00FE35F6"/>
    <w:rsid w:val="00FE368E"/>
    <w:rsid w:val="00FE3C51"/>
    <w:rsid w:val="00FE3D8F"/>
    <w:rsid w:val="00FE3DA6"/>
    <w:rsid w:val="00FE3E30"/>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package" Target="embeddings/Microsoft_Visio_Drawing12.vsdx"/><Relationship Id="rId50" Type="http://schemas.openxmlformats.org/officeDocument/2006/relationships/image" Target="media/image17.jpeg"/><Relationship Id="rId55" Type="http://schemas.openxmlformats.org/officeDocument/2006/relationships/image" Target="media/image20.emf"/><Relationship Id="rId63" Type="http://schemas.openxmlformats.org/officeDocument/2006/relationships/image" Target="media/image24.emf"/><Relationship Id="rId68"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1.vsdx"/><Relationship Id="rId53" Type="http://schemas.openxmlformats.org/officeDocument/2006/relationships/image" Target="media/image19.emf"/><Relationship Id="rId58" Type="http://schemas.openxmlformats.org/officeDocument/2006/relationships/package" Target="embeddings/Microsoft_Visio_Drawing16.vsdx"/><Relationship Id="rId66" Type="http://schemas.openxmlformats.org/officeDocument/2006/relationships/package" Target="embeddings/Microsoft_Visio_Drawing20.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15.jpeg"/><Relationship Id="rId56" Type="http://schemas.openxmlformats.org/officeDocument/2006/relationships/package" Target="embeddings/Microsoft_Visio_Drawing15.vsdx"/><Relationship Id="rId64"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image" Target="media/image18.e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fontTable" Target="fontTable.xml"/><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4.vsdx"/><Relationship Id="rId62" Type="http://schemas.openxmlformats.org/officeDocument/2006/relationships/package" Target="embeddings/Microsoft_Visio_Drawing18.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image" Target="media/image16.jpeg"/><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package" Target="embeddings/Microsoft_Visio_Drawing13.vsdx"/><Relationship Id="rId60" Type="http://schemas.openxmlformats.org/officeDocument/2006/relationships/package" Target="embeddings/Microsoft_Visio_Drawing17.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099</TotalTime>
  <Pages>67</Pages>
  <Words>10123</Words>
  <Characters>57705</Characters>
  <Application>Microsoft Office Word</Application>
  <DocSecurity>0</DocSecurity>
  <Lines>480</Lines>
  <Paragraphs>135</Paragraphs>
  <ScaleCrop>false</ScaleCrop>
  <Company>Microsoft China</Company>
  <LinksUpToDate>false</LinksUpToDate>
  <CharactersWithSpaces>676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8213</cp:revision>
  <cp:lastPrinted>2022-04-18T03:25:00Z</cp:lastPrinted>
  <dcterms:created xsi:type="dcterms:W3CDTF">2021-04-28T03:56:00Z</dcterms:created>
  <dcterms:modified xsi:type="dcterms:W3CDTF">2022-05-20T13: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